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Утвержден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городского поселения Воскресенск </w:t>
      </w:r>
    </w:p>
    <w:p w:rsid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Воскресенского муниципального</w:t>
      </w:r>
      <w:r w:rsidR="00DE64AB">
        <w:rPr>
          <w:rFonts w:ascii="Times New Roman" w:hAnsi="Times New Roman"/>
          <w:sz w:val="24"/>
          <w:szCs w:val="24"/>
        </w:rPr>
        <w:t xml:space="preserve"> р</w:t>
      </w:r>
      <w:r w:rsidRPr="00DE64AB">
        <w:rPr>
          <w:rFonts w:ascii="Times New Roman" w:hAnsi="Times New Roman"/>
          <w:sz w:val="24"/>
          <w:szCs w:val="24"/>
        </w:rPr>
        <w:t>айона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Московской области</w:t>
      </w:r>
    </w:p>
    <w:p w:rsidR="00B23E94" w:rsidRPr="00DE64AB" w:rsidRDefault="00A065A9" w:rsidP="00DE64AB">
      <w:pPr>
        <w:widowControl w:val="0"/>
        <w:spacing w:after="0" w:line="240" w:lineRule="auto"/>
        <w:contextualSpacing/>
        <w:jc w:val="right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26.08.2015 </w:t>
      </w:r>
      <w:r w:rsidR="00B23E94" w:rsidRPr="00DE64AB">
        <w:rPr>
          <w:rFonts w:ascii="Times New Roman" w:hAnsi="Times New Roman"/>
          <w:sz w:val="24"/>
          <w:szCs w:val="24"/>
        </w:rPr>
        <w:t>№</w:t>
      </w:r>
      <w:r>
        <w:rPr>
          <w:rFonts w:ascii="Times New Roman" w:hAnsi="Times New Roman"/>
          <w:sz w:val="24"/>
          <w:szCs w:val="24"/>
        </w:rPr>
        <w:t>244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DE64AB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DE64AB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по р</w:t>
      </w:r>
      <w:r w:rsidRPr="00DE64AB">
        <w:rPr>
          <w:rFonts w:ascii="Times New Roman" w:eastAsia="PMingLiU" w:hAnsi="Times New Roman"/>
          <w:b/>
          <w:sz w:val="24"/>
          <w:szCs w:val="24"/>
        </w:rPr>
        <w:t>егистрации установки и замены надмогильных сооружений (надгробий)</w:t>
      </w: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  <w:lang w:val="en-US"/>
        </w:rPr>
        <w:t>I</w:t>
      </w: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. Общие положения</w:t>
      </w: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DE64AB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B23E94" w:rsidRPr="00DE64AB" w:rsidRDefault="00DE64AB" w:rsidP="00DE64A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r w:rsidR="00B23E94" w:rsidRPr="00DE64AB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регистрации установки и замены надмогильных сооружений (надгробий) (далее – административный регламент) 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городского поселения Воскресенск, должностных лиц администрации городского поселения Воскресенск, либо муниципальных служащих.</w:t>
      </w:r>
    </w:p>
    <w:p w:rsidR="00B23E94" w:rsidRPr="00DE64AB" w:rsidRDefault="00DE64AB" w:rsidP="00DE64A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r w:rsidR="00B23E94" w:rsidRPr="00DE64AB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 городского поселения Воскресенск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r w:rsidR="00B23E94" w:rsidRPr="00DE64AB">
        <w:rPr>
          <w:rFonts w:ascii="Times New Roman" w:hAnsi="Times New Roman"/>
          <w:sz w:val="24"/>
          <w:szCs w:val="24"/>
        </w:rPr>
        <w:t>Муниципальная услуга представляется лицам, на имя которых зарегистрировано место захоронения или их законным представителям (далее – заявители)</w:t>
      </w:r>
      <w:r w:rsidR="00B23E94" w:rsidRPr="00DE64AB">
        <w:rPr>
          <w:rFonts w:ascii="Times New Roman" w:hAnsi="Times New Roman"/>
          <w:i/>
          <w:sz w:val="24"/>
          <w:szCs w:val="24"/>
        </w:rPr>
        <w:t>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ри обращении за получением муниципальной услуги от имени заявителей взаимодействие с сектором благоустройства администрации городского поселения Воскресенск, вправе осуществлять их уполномоченные представители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 о порядке предоставления муниципальной услуги</w:t>
      </w:r>
    </w:p>
    <w:p w:rsidR="00B23E94" w:rsidRPr="00DE64AB" w:rsidRDefault="00DE64AB" w:rsidP="00DE64AB">
      <w:pPr>
        <w:pStyle w:val="a4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</w:t>
      </w:r>
      <w:r w:rsidR="00B23E94" w:rsidRPr="00DE64AB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существляется муниципальными служащими администрации городского поселения Воскресенск и сотрудниками многофункциональных центров предоставления государственных и муниципальных услуг Московской области, расположенных на территории городского поселения Воскресенск (далее – многофункциональные центры).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 </w:t>
      </w:r>
      <w:r w:rsidR="00B23E94" w:rsidRPr="00DE64AB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. </w:t>
      </w:r>
      <w:r w:rsidR="00B23E94" w:rsidRPr="00DE64AB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B23E94" w:rsidRPr="00DE64AB" w:rsidRDefault="00B23E94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</w:t>
      </w:r>
      <w:r w:rsidRPr="00DE64AB">
        <w:rPr>
          <w:rFonts w:ascii="Times New Roman" w:hAnsi="Times New Roman"/>
          <w:sz w:val="24"/>
          <w:szCs w:val="24"/>
          <w:lang w:val="en-US"/>
        </w:rPr>
        <w:t> </w:t>
      </w:r>
      <w:r w:rsidRPr="00DE64AB">
        <w:rPr>
          <w:rFonts w:ascii="Times New Roman" w:hAnsi="Times New Roman"/>
          <w:sz w:val="24"/>
          <w:szCs w:val="24"/>
        </w:rPr>
        <w:t>наименование и почтовые адреса администрации городского поселения Воскресенск, ответственного за предоставление муниципальной услуги, и многофункциональных центров;</w:t>
      </w:r>
    </w:p>
    <w:p w:rsidR="00B23E94" w:rsidRPr="00DE64AB" w:rsidRDefault="00B23E94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</w:t>
      </w:r>
      <w:r w:rsidRPr="00DE64AB">
        <w:rPr>
          <w:rFonts w:ascii="Times New Roman" w:hAnsi="Times New Roman"/>
          <w:sz w:val="24"/>
          <w:szCs w:val="24"/>
          <w:lang w:val="en-US"/>
        </w:rPr>
        <w:t> </w:t>
      </w:r>
      <w:r w:rsidRPr="00DE64AB">
        <w:rPr>
          <w:rFonts w:ascii="Times New Roman" w:hAnsi="Times New Roman"/>
          <w:sz w:val="24"/>
          <w:szCs w:val="24"/>
        </w:rPr>
        <w:t>справочные номера телефонов администрации городского поселения Воскресенск, ответственного за предоставление муниципальной услуги, и многофункциональных центров;</w:t>
      </w:r>
    </w:p>
    <w:p w:rsidR="00B23E94" w:rsidRPr="00DE64AB" w:rsidRDefault="00B23E94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3) адрес официального сайта администрации городского поселения Воскресенск и многофункциональных центров в информационно-телекоммуникационной сети «Интернет» (далее – сеть Интернет);</w:t>
      </w:r>
    </w:p>
    <w:p w:rsidR="00B23E94" w:rsidRPr="00DE64AB" w:rsidRDefault="00B23E94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4)</w:t>
      </w:r>
      <w:r w:rsidRPr="00DE64AB">
        <w:rPr>
          <w:rFonts w:ascii="Times New Roman" w:hAnsi="Times New Roman"/>
          <w:sz w:val="24"/>
          <w:szCs w:val="24"/>
          <w:lang w:val="en-US"/>
        </w:rPr>
        <w:t> </w:t>
      </w:r>
      <w:r w:rsidRPr="00DE64AB">
        <w:rPr>
          <w:rFonts w:ascii="Times New Roman" w:hAnsi="Times New Roman"/>
          <w:sz w:val="24"/>
          <w:szCs w:val="24"/>
        </w:rPr>
        <w:t>график работы администрации городского поселения Воскресенск, ответственного за предоставление муниципальной услуги, и многофункциональных центров;</w:t>
      </w:r>
    </w:p>
    <w:p w:rsidR="00B23E94" w:rsidRPr="00DE64AB" w:rsidRDefault="00B23E94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5)</w:t>
      </w:r>
      <w:r w:rsidRPr="00DE64AB">
        <w:rPr>
          <w:rFonts w:ascii="Times New Roman" w:hAnsi="Times New Roman"/>
          <w:sz w:val="24"/>
          <w:szCs w:val="24"/>
          <w:lang w:val="en-US"/>
        </w:rPr>
        <w:t> </w:t>
      </w:r>
      <w:r w:rsidRPr="00DE64AB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0) образцы оформления документов, необходимых для получения муниципальной услуги, и требования к ним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1) перечень типовых, наиболее актуальных вопросов граждан, относящихся к компетенции администрации городского поселения Воскресенск, многофункциональных центров и ответы на них.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. </w:t>
      </w:r>
      <w:r w:rsidR="00B23E94" w:rsidRPr="00DE64AB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размещается на информационных стендах в помещениях администрации городского поселения Воскресенск и многофункциональных центров, предназначенных для приема заявителей, на официальном сайте администрации городского поселения Воскресенск и официальном сайте многофункциональных центров в сети Интернет, в</w:t>
      </w:r>
      <w:r>
        <w:rPr>
          <w:rFonts w:ascii="Times New Roman" w:hAnsi="Times New Roman"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. </w:t>
      </w:r>
      <w:r w:rsidR="00B23E94" w:rsidRPr="00DE64AB">
        <w:rPr>
          <w:rFonts w:ascii="Times New Roman" w:hAnsi="Times New Roman"/>
          <w:sz w:val="24"/>
          <w:szCs w:val="24"/>
        </w:rPr>
        <w:t>Справочная информация о месте нахождения администрации городского поселения Воскресенск Воскресенского муниципального района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, </w:t>
      </w:r>
      <w:r w:rsidR="00B23E94" w:rsidRPr="00DE64AB">
        <w:rPr>
          <w:rFonts w:ascii="Times New Roman" w:hAnsi="Times New Roman"/>
          <w:sz w:val="24"/>
          <w:szCs w:val="24"/>
        </w:rPr>
        <w:t>администрации городского поселения Воскресенск, ответственного за предоставление муниципальной услуги, многофункциональных центров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. </w:t>
      </w:r>
      <w:r w:rsidR="00B23E94" w:rsidRPr="00DE64AB">
        <w:rPr>
          <w:rFonts w:ascii="Times New Roman" w:hAnsi="Times New Roman"/>
          <w:sz w:val="24"/>
          <w:szCs w:val="24"/>
        </w:rPr>
        <w:t>При общении с гражданами муниципальные служащие администрации городского поселения Воскресенск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. </w:t>
      </w:r>
      <w:r w:rsidR="00B23E94" w:rsidRPr="00DE64AB">
        <w:rPr>
          <w:rFonts w:ascii="Times New Roman" w:hAnsi="Times New Roman"/>
          <w:sz w:val="24"/>
          <w:szCs w:val="24"/>
        </w:rPr>
        <w:t>Муниципальная услуга по регистрации установки и замены надмогильных сооружений (надгробий)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. </w:t>
      </w:r>
      <w:r w:rsidR="00B23E94" w:rsidRPr="00DE64AB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администрацией городского поселения Воскресенск.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.</w:t>
      </w:r>
      <w:r w:rsidR="00B23E94" w:rsidRPr="00DE64AB">
        <w:rPr>
          <w:rFonts w:ascii="Times New Roman" w:hAnsi="Times New Roman"/>
          <w:sz w:val="24"/>
          <w:szCs w:val="24"/>
        </w:rPr>
        <w:t xml:space="preserve"> Администрация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13. </w:t>
      </w:r>
      <w:r w:rsidR="00B23E94" w:rsidRPr="00DE64AB">
        <w:rPr>
          <w:rFonts w:ascii="Times New Roman" w:hAnsi="Times New Roman"/>
          <w:sz w:val="24"/>
          <w:szCs w:val="24"/>
        </w:rPr>
        <w:t>В предоставлении муниципальной услуги участвуют коммерческие организации, изготавливающие надмогильные сооружения (надгробия), и выдающие 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городском поселении Воскресенск Московской области.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. </w:t>
      </w:r>
      <w:r w:rsidR="00B23E94" w:rsidRPr="00DE64AB">
        <w:rPr>
          <w:rFonts w:ascii="Times New Roman" w:hAnsi="Times New Roman"/>
          <w:sz w:val="24"/>
          <w:szCs w:val="24"/>
        </w:rPr>
        <w:t>Органы, предоставляющие муниципальную услугу по регистрации установки и замены надмогильных сооружений (надгробий), многофункциональные центры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 Решением Совета депутатов муниципального образования «Городское поселение Воскресенск» Воскресенского муниципального района Московской области от 26.04.2013 № 467/67 «Об утверждении перечня услуг, которые являются 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, участвующими в представлении муниципальных услуг.</w:t>
      </w: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B23E94" w:rsidRPr="00DE64AB" w:rsidRDefault="00DE64AB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. </w:t>
      </w:r>
      <w:r w:rsidR="00B23E94" w:rsidRPr="00DE64AB">
        <w:rPr>
          <w:rFonts w:ascii="Times New Roman" w:hAnsi="Times New Roman"/>
          <w:sz w:val="24"/>
          <w:szCs w:val="24"/>
        </w:rPr>
        <w:t>Результатами предоставления муниципальной услуги являются:</w:t>
      </w:r>
    </w:p>
    <w:p w:rsidR="00B23E94" w:rsidRPr="00DE64AB" w:rsidRDefault="00DE64AB" w:rsidP="00DE64A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B23E94" w:rsidRPr="00DE64AB">
        <w:rPr>
          <w:rFonts w:ascii="Times New Roman" w:hAnsi="Times New Roman"/>
          <w:sz w:val="24"/>
          <w:szCs w:val="24"/>
        </w:rPr>
        <w:t>запись в Книге регистрация надмогильных сооружений (надгробий) (далее – Книга регистрации) и запись в удостоверение о захоронении;</w:t>
      </w:r>
    </w:p>
    <w:p w:rsidR="00B23E94" w:rsidRPr="00DE64AB" w:rsidRDefault="00DE64AB" w:rsidP="00DE64A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B23E94" w:rsidRPr="00DE64AB">
        <w:rPr>
          <w:rFonts w:ascii="Times New Roman" w:hAnsi="Times New Roman"/>
          <w:sz w:val="24"/>
          <w:szCs w:val="24"/>
        </w:rPr>
        <w:t>отказ в предоставлении муниципальной услуги.</w:t>
      </w: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B23E94" w:rsidRPr="00DE64AB" w:rsidRDefault="00761DDA" w:rsidP="00761DDA">
      <w:pPr>
        <w:pStyle w:val="a"/>
        <w:widowControl w:val="0"/>
        <w:numPr>
          <w:ilvl w:val="0"/>
          <w:numId w:val="0"/>
        </w:numPr>
        <w:tabs>
          <w:tab w:val="clear" w:pos="1276"/>
        </w:tabs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  <w:lang w:eastAsia="en-US"/>
        </w:rPr>
        <w:t xml:space="preserve">16. </w:t>
      </w:r>
      <w:r w:rsidR="00B23E94" w:rsidRPr="00DE64AB">
        <w:rPr>
          <w:sz w:val="24"/>
          <w:szCs w:val="24"/>
          <w:lang w:eastAsia="en-US"/>
        </w:rPr>
        <w:t xml:space="preserve">Запрос заявителя о предоставлении муниципальной услуги регистрируется в </w:t>
      </w:r>
      <w:r w:rsidR="00B23E94" w:rsidRPr="00DE64AB">
        <w:rPr>
          <w:sz w:val="24"/>
          <w:szCs w:val="24"/>
        </w:rPr>
        <w:t xml:space="preserve">администрации городского поселения Воскресенск в срок не позднее 1 рабочего дня, следующего за днем поступления в администрации городского поселения Воскресенск. </w:t>
      </w:r>
    </w:p>
    <w:p w:rsidR="00761DDA" w:rsidRDefault="00761DDA" w:rsidP="00761DDA">
      <w:pPr>
        <w:pStyle w:val="a"/>
        <w:widowControl w:val="0"/>
        <w:numPr>
          <w:ilvl w:val="0"/>
          <w:numId w:val="0"/>
        </w:numPr>
        <w:tabs>
          <w:tab w:val="clear" w:pos="1276"/>
        </w:tabs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17. </w:t>
      </w:r>
      <w:r w:rsidR="00B23E94" w:rsidRPr="00DE64AB">
        <w:rPr>
          <w:sz w:val="24"/>
          <w:szCs w:val="24"/>
        </w:rPr>
        <w:t xml:space="preserve">Регистрация запроса заявителя о предоставлении муниципальной услуги, переданного на бумажном носителе из многофункционального центра в администрацию городского поселения Воскресенск, осуществляется в срок не позднее 1 рабочего дня, следующего за днем поступления в администрации городского поселения Воскресенск. </w:t>
      </w:r>
    </w:p>
    <w:p w:rsidR="00B23E94" w:rsidRPr="00DE64AB" w:rsidRDefault="00761DDA" w:rsidP="00761DDA">
      <w:pPr>
        <w:pStyle w:val="a"/>
        <w:widowControl w:val="0"/>
        <w:numPr>
          <w:ilvl w:val="0"/>
          <w:numId w:val="0"/>
        </w:numPr>
        <w:tabs>
          <w:tab w:val="clear" w:pos="1276"/>
        </w:tabs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18. </w:t>
      </w:r>
      <w:r w:rsidR="00B23E94" w:rsidRPr="00DE64AB">
        <w:rPr>
          <w:sz w:val="24"/>
          <w:szCs w:val="24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администрацию городского поселения Воскресенск.</w:t>
      </w:r>
    </w:p>
    <w:p w:rsidR="00B23E94" w:rsidRPr="00DE64AB" w:rsidRDefault="00B23E94" w:rsidP="00DE64AB">
      <w:pPr>
        <w:pStyle w:val="a"/>
        <w:numPr>
          <w:ilvl w:val="0"/>
          <w:numId w:val="0"/>
        </w:numPr>
        <w:tabs>
          <w:tab w:val="clear" w:pos="1276"/>
        </w:tabs>
        <w:spacing w:line="240" w:lineRule="auto"/>
        <w:ind w:left="927" w:hanging="360"/>
        <w:contextualSpacing/>
        <w:rPr>
          <w:sz w:val="24"/>
          <w:szCs w:val="24"/>
          <w:lang w:eastAsia="en-US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B23E94" w:rsidRPr="00DE64AB" w:rsidRDefault="00761DDA" w:rsidP="00761DD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9. </w:t>
      </w:r>
      <w:r w:rsidR="00B23E94" w:rsidRPr="00DE64AB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превышает 1 рабочего дня при обращении в администрацию городского поселения Воскресенск с даты регистрации запроса заявителя о предоставлении муниципальной услуги в администрации городского поселения Воскресенск. </w:t>
      </w:r>
    </w:p>
    <w:p w:rsidR="00B23E94" w:rsidRPr="00DE64AB" w:rsidRDefault="00761DDA" w:rsidP="00761DD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0. </w:t>
      </w:r>
      <w:r w:rsidR="00B23E94" w:rsidRPr="00DE64AB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администрации городского поселения Воскресенск. </w:t>
      </w:r>
    </w:p>
    <w:p w:rsidR="00B23E94" w:rsidRPr="00DE64AB" w:rsidRDefault="00761DDA" w:rsidP="00761DD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1. </w:t>
      </w:r>
      <w:r w:rsidR="00B23E94" w:rsidRPr="00DE64AB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исчисляется без учета передачи запроса о предоставлении муниципальной услуги и документов из многофункционального центра в администрацию городского поселения Воскресенск, передачи результата предоставления муниципальной услуги из администрации городского поселения Воскресенск в </w:t>
      </w:r>
      <w:r w:rsidR="00B23E94" w:rsidRPr="00DE64AB">
        <w:rPr>
          <w:rFonts w:ascii="Times New Roman" w:hAnsi="Times New Roman"/>
          <w:sz w:val="24"/>
          <w:szCs w:val="24"/>
        </w:rPr>
        <w:lastRenderedPageBreak/>
        <w:t>многофункциональный центр, срока выдачи результата заявителю.</w:t>
      </w:r>
    </w:p>
    <w:p w:rsidR="00B23E94" w:rsidRPr="00DE64AB" w:rsidRDefault="00761DDA" w:rsidP="00761DD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2. </w:t>
      </w:r>
      <w:r w:rsidR="00B23E94" w:rsidRPr="00DE64AB">
        <w:rPr>
          <w:rFonts w:ascii="Times New Roman" w:hAnsi="Times New Roman"/>
          <w:sz w:val="24"/>
          <w:szCs w:val="24"/>
        </w:rPr>
        <w:t>Приостановление предоставления муниципальной услуги, не предусмотрено существующими нормативными правовыми актами.</w:t>
      </w:r>
    </w:p>
    <w:p w:rsidR="00B23E94" w:rsidRPr="00DE64AB" w:rsidRDefault="00761DDA" w:rsidP="00761DD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3. </w:t>
      </w:r>
      <w:r w:rsidR="00B23E94" w:rsidRPr="00DE64AB">
        <w:rPr>
          <w:rFonts w:ascii="Times New Roman" w:hAnsi="Times New Roman"/>
          <w:sz w:val="24"/>
          <w:szCs w:val="24"/>
        </w:rPr>
        <w:t>Сроки передачи запроса о предоставлении муниципальной услуги и прилагаемых документов из многофункционального центра в администрацию городского поселения Воскресенск, а также передачи результата муниципальной услуги из администрации городского поселения Воскресенск в многофункциональный центр устанавливаются соглашением о взаимодействии между администрацией городского поселения Воскресенск и многофункциональным центром.</w:t>
      </w:r>
    </w:p>
    <w:p w:rsidR="00B23E94" w:rsidRPr="00DE64AB" w:rsidRDefault="00761DDA" w:rsidP="00761DDA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4. </w:t>
      </w:r>
      <w:r w:rsidR="00B23E94" w:rsidRPr="00DE64AB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1 рабочего дня.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B23E94" w:rsidRPr="00DE64AB" w:rsidRDefault="00761DDA" w:rsidP="00761DDA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25. </w:t>
      </w:r>
      <w:r w:rsidR="00B23E94" w:rsidRPr="00DE64AB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B23E94" w:rsidRPr="00DE64AB" w:rsidRDefault="00761DDA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B23E94" w:rsidRPr="00DE64AB">
        <w:rPr>
          <w:rFonts w:ascii="Times New Roman" w:hAnsi="Times New Roman"/>
          <w:bCs/>
          <w:sz w:val="24"/>
          <w:szCs w:val="24"/>
        </w:rPr>
        <w:t>Конституцией Российской Федерации (</w:t>
      </w:r>
      <w:r w:rsidR="00B23E94" w:rsidRPr="00DE64AB">
        <w:rPr>
          <w:rFonts w:ascii="Times New Roman" w:hAnsi="Times New Roman"/>
          <w:sz w:val="24"/>
          <w:szCs w:val="24"/>
        </w:rPr>
        <w:t>Российская газета № 7, от 21.01.2009, Собрание законодательства Российской Федерации № 4 от 26.01.2009, ст. 445</w:t>
      </w:r>
      <w:r w:rsidR="00B23E94" w:rsidRPr="00DE64AB">
        <w:rPr>
          <w:rFonts w:ascii="Times New Roman" w:hAnsi="Times New Roman"/>
          <w:bCs/>
          <w:sz w:val="24"/>
          <w:szCs w:val="24"/>
        </w:rPr>
        <w:t xml:space="preserve">); </w:t>
      </w:r>
    </w:p>
    <w:p w:rsidR="00B23E94" w:rsidRPr="00DE64AB" w:rsidRDefault="00761DDA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B23E94" w:rsidRPr="00DE64AB">
        <w:rPr>
          <w:rFonts w:ascii="Times New Roman" w:hAnsi="Times New Roman"/>
          <w:bCs/>
          <w:sz w:val="24"/>
          <w:szCs w:val="24"/>
        </w:rPr>
        <w:t>Федеральным законом от 06.10.2003 №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bCs/>
          <w:sz w:val="24"/>
          <w:szCs w:val="24"/>
        </w:rPr>
        <w:t>131-ФЗ «Об общих принципах организации местного самоуправления в Российской Федерации» (Российская газета № 20 от 08.10.2003, Собрание законодательства Российской Федерации № 40 от 06.10.2003, ст. 3822, Парламентская газета № 186 от 08.10.2003);</w:t>
      </w:r>
    </w:p>
    <w:p w:rsidR="00B23E94" w:rsidRPr="00DE64AB" w:rsidRDefault="00761DDA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B23E94" w:rsidRPr="00DE64AB">
        <w:rPr>
          <w:rFonts w:ascii="Times New Roman" w:hAnsi="Times New Roman"/>
          <w:bCs/>
          <w:sz w:val="24"/>
          <w:szCs w:val="24"/>
        </w:rPr>
        <w:t>Федеральным законом от 27.07.2010 №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bCs/>
          <w:sz w:val="24"/>
          <w:szCs w:val="24"/>
        </w:rPr>
        <w:t>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B23E94" w:rsidRPr="00DE64AB" w:rsidRDefault="00761DDA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B23E94" w:rsidRPr="00DE64AB">
        <w:rPr>
          <w:rFonts w:ascii="Times New Roman" w:hAnsi="Times New Roman"/>
          <w:bCs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B23E94" w:rsidRPr="00DE64AB" w:rsidRDefault="00761DDA" w:rsidP="00DE64A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 </w:t>
      </w:r>
      <w:r w:rsidR="00B23E94" w:rsidRPr="00DE64AB">
        <w:rPr>
          <w:rFonts w:ascii="Times New Roman" w:hAnsi="Times New Roman"/>
          <w:bCs/>
          <w:sz w:val="24"/>
          <w:szCs w:val="24"/>
        </w:rPr>
        <w:t xml:space="preserve">Федеральным законом от 28.07.2012 </w:t>
      </w:r>
      <w:r>
        <w:rPr>
          <w:rFonts w:ascii="Times New Roman" w:hAnsi="Times New Roman"/>
          <w:bCs/>
          <w:sz w:val="24"/>
          <w:szCs w:val="24"/>
        </w:rPr>
        <w:t>№</w:t>
      </w:r>
      <w:r w:rsidR="00B23E94" w:rsidRPr="00DE64AB">
        <w:rPr>
          <w:rFonts w:ascii="Times New Roman" w:hAnsi="Times New Roman"/>
          <w:bCs/>
          <w:sz w:val="24"/>
          <w:szCs w:val="24"/>
        </w:rPr>
        <w:t xml:space="preserve">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</w:t>
      </w:r>
      <w:r>
        <w:rPr>
          <w:rFonts w:ascii="Times New Roman" w:hAnsi="Times New Roman"/>
          <w:bCs/>
          <w:sz w:val="24"/>
          <w:szCs w:val="24"/>
        </w:rPr>
        <w:t>№</w:t>
      </w:r>
      <w:r w:rsidR="00B23E94" w:rsidRPr="00DE64AB">
        <w:rPr>
          <w:rFonts w:ascii="Times New Roman" w:hAnsi="Times New Roman"/>
          <w:bCs/>
          <w:sz w:val="24"/>
          <w:szCs w:val="24"/>
        </w:rPr>
        <w:t xml:space="preserve"> 31, ст. 4322, Российская газета, </w:t>
      </w:r>
      <w:r>
        <w:rPr>
          <w:rFonts w:ascii="Times New Roman" w:hAnsi="Times New Roman"/>
          <w:bCs/>
          <w:sz w:val="24"/>
          <w:szCs w:val="24"/>
        </w:rPr>
        <w:t>№</w:t>
      </w:r>
      <w:r w:rsidR="00B23E94" w:rsidRPr="00DE64AB">
        <w:rPr>
          <w:rFonts w:ascii="Times New Roman" w:hAnsi="Times New Roman"/>
          <w:bCs/>
          <w:sz w:val="24"/>
          <w:szCs w:val="24"/>
        </w:rPr>
        <w:t xml:space="preserve"> 172, 30.07.2012);</w:t>
      </w:r>
    </w:p>
    <w:p w:rsidR="00B23E94" w:rsidRPr="00DE64AB" w:rsidRDefault="00761DDA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B23E94" w:rsidRPr="00DE64AB">
        <w:rPr>
          <w:rFonts w:ascii="Times New Roman" w:eastAsia="PMingLiU" w:hAnsi="Times New Roman"/>
          <w:sz w:val="24"/>
          <w:szCs w:val="24"/>
        </w:rPr>
        <w:t>Федеральным законом от 12 января 1996 года № 8-ФЗ «О погребении и похоронном деле» (</w:t>
      </w:r>
      <w:r w:rsidR="00B23E94" w:rsidRPr="00DE64AB">
        <w:rPr>
          <w:rFonts w:ascii="Times New Roman" w:hAnsi="Times New Roman"/>
          <w:bCs/>
          <w:sz w:val="24"/>
          <w:szCs w:val="24"/>
        </w:rPr>
        <w:t>Собрание законодательства Российской Федерации,</w:t>
      </w:r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 15.01.1996,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 3, ст. 146,Российская газета,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 12, 20.01.1996</w:t>
      </w:r>
      <w:r w:rsidR="00B23E94" w:rsidRPr="00DE64AB">
        <w:rPr>
          <w:rFonts w:ascii="Times New Roman" w:eastAsia="PMingLiU" w:hAnsi="Times New Roman"/>
          <w:sz w:val="24"/>
          <w:szCs w:val="24"/>
        </w:rPr>
        <w:t>);</w:t>
      </w:r>
    </w:p>
    <w:p w:rsidR="00B23E94" w:rsidRPr="00DE64AB" w:rsidRDefault="00761DDA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en-US"/>
        </w:rPr>
        <w:t xml:space="preserve">- </w:t>
      </w:r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Законом Московской области от 17.07.2007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 115/2007-ОЗ «О погребении и похоронном деле в Московской области» (принят постановлением </w:t>
      </w:r>
      <w:proofErr w:type="spellStart"/>
      <w:r w:rsidR="00B23E94" w:rsidRPr="00DE64AB">
        <w:rPr>
          <w:rFonts w:ascii="Times New Roman" w:hAnsi="Times New Roman"/>
          <w:sz w:val="24"/>
          <w:szCs w:val="24"/>
          <w:lang w:eastAsia="en-US"/>
        </w:rPr>
        <w:t>Мособлдумы</w:t>
      </w:r>
      <w:proofErr w:type="spellEnd"/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 от 04.07.2007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 15/13-П) (Ежедневные Новости.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Подмосковье, </w:t>
      </w:r>
      <w:r>
        <w:rPr>
          <w:rFonts w:ascii="Times New Roman" w:hAnsi="Times New Roman"/>
          <w:sz w:val="24"/>
          <w:szCs w:val="24"/>
          <w:lang w:eastAsia="en-US"/>
        </w:rPr>
        <w:t>№</w:t>
      </w:r>
      <w:r w:rsidR="00B23E94" w:rsidRPr="00DE64AB">
        <w:rPr>
          <w:rFonts w:ascii="Times New Roman" w:hAnsi="Times New Roman"/>
          <w:sz w:val="24"/>
          <w:szCs w:val="24"/>
          <w:lang w:eastAsia="en-US"/>
        </w:rPr>
        <w:t xml:space="preserve"> 133, 26.07.2007</w:t>
      </w:r>
      <w:r w:rsidR="00B23E94" w:rsidRPr="00DE64AB">
        <w:rPr>
          <w:rFonts w:ascii="Times New Roman" w:eastAsia="PMingLiU" w:hAnsi="Times New Roman"/>
          <w:sz w:val="24"/>
          <w:szCs w:val="24"/>
        </w:rPr>
        <w:t>);</w:t>
      </w:r>
    </w:p>
    <w:p w:rsidR="00B23E94" w:rsidRPr="00DE64AB" w:rsidRDefault="00761DDA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Законом Московской области от 09.07.2013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74/2013-ОЗ «О внесении изменений в Закон Московской области «О погребении и похоронном деле в Московской области» (принят постановлением </w:t>
      </w:r>
      <w:proofErr w:type="spellStart"/>
      <w:r w:rsidR="00B23E94" w:rsidRPr="00DE64AB">
        <w:rPr>
          <w:rFonts w:ascii="Times New Roman" w:eastAsia="PMingLiU" w:hAnsi="Times New Roman"/>
          <w:sz w:val="24"/>
          <w:szCs w:val="24"/>
        </w:rPr>
        <w:t>Мособлдумы</w:t>
      </w:r>
      <w:proofErr w:type="spellEnd"/>
      <w:r w:rsidR="00B23E94" w:rsidRPr="00DE64AB">
        <w:rPr>
          <w:rFonts w:ascii="Times New Roman" w:eastAsia="PMingLiU" w:hAnsi="Times New Roman"/>
          <w:sz w:val="24"/>
          <w:szCs w:val="24"/>
        </w:rPr>
        <w:t xml:space="preserve"> от 27.06.2013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22/57-П), (Ежедневные Новости. Подмосковье,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129, 18.07.2013); Постановлением Правительства Московской области от 25.04.2011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77, 05.05.2011, Информационный вестник Правительства Московской области, N 5, 31.05.2011);</w:t>
      </w:r>
    </w:p>
    <w:p w:rsidR="00B23E94" w:rsidRPr="00DE64AB" w:rsidRDefault="00761DDA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Распоряжением Министерства потребительского рынка и услуг Московской области от 29.11.2012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29-Р «О реализации отдельных положений Закона Московской области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115/2007-ОЗ «О погребении и похоронном деле в Московской области», (Ежедневные Новости. Подмосковье, </w:t>
      </w:r>
      <w:r>
        <w:rPr>
          <w:rFonts w:ascii="Times New Roman" w:eastAsia="PMingLiU" w:hAnsi="Times New Roman"/>
          <w:sz w:val="24"/>
          <w:szCs w:val="24"/>
        </w:rPr>
        <w:t>№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9, 22.01.2013);</w:t>
      </w:r>
    </w:p>
    <w:p w:rsidR="00B23E94" w:rsidRPr="00DE64AB" w:rsidRDefault="00761DDA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i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Уставом </w:t>
      </w:r>
      <w:r w:rsidR="00B23E94" w:rsidRPr="00DE64AB">
        <w:rPr>
          <w:rFonts w:ascii="Times New Roman" w:hAnsi="Times New Roman"/>
          <w:sz w:val="24"/>
          <w:szCs w:val="24"/>
        </w:rPr>
        <w:t xml:space="preserve">городского поселения Воскресенск Воскресенского муниципального района </w:t>
      </w:r>
      <w:r w:rsidR="00B23E94" w:rsidRPr="00DE64AB">
        <w:rPr>
          <w:rFonts w:ascii="Times New Roman" w:hAnsi="Times New Roman"/>
          <w:sz w:val="24"/>
          <w:szCs w:val="24"/>
        </w:rPr>
        <w:lastRenderedPageBreak/>
        <w:t>Московской области, утвержденным  Решением Совета депутатов муниципального образования «Городское поселение Воскресенск» Воскресенского муниципального района Московской области от 17.12.2013 № 554/76 «О внесении изменений и дополнений в Устав муниципального образования «Городское поселение Воскресенск» Воскресенского муниципального района Московской области. Зарегистрирован в Управлении министерства юстиции Российской Федерации по Московской области 26.12.2013г., Наше Слово, №</w:t>
      </w:r>
      <w:r>
        <w:rPr>
          <w:rFonts w:ascii="Times New Roman" w:hAnsi="Times New Roman"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 xml:space="preserve">3, 16.01.2014. </w:t>
      </w:r>
    </w:p>
    <w:p w:rsidR="00B23E94" w:rsidRPr="00DE64AB" w:rsidRDefault="00761DDA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B23E94" w:rsidRPr="00DE64AB">
        <w:rPr>
          <w:rFonts w:ascii="Times New Roman" w:hAnsi="Times New Roman"/>
          <w:sz w:val="24"/>
          <w:szCs w:val="24"/>
        </w:rPr>
        <w:t>настоящим административным регламентом;</w:t>
      </w:r>
    </w:p>
    <w:p w:rsidR="00B23E94" w:rsidRPr="00DE64AB" w:rsidRDefault="00761DDA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B23E94" w:rsidRPr="00DE64AB">
        <w:rPr>
          <w:rFonts w:ascii="Times New Roman" w:eastAsia="PMingLiU" w:hAnsi="Times New Roman"/>
          <w:sz w:val="24"/>
          <w:szCs w:val="24"/>
        </w:rPr>
        <w:t>Постановлением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B23E94" w:rsidRPr="00DE64AB" w:rsidRDefault="00761DDA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- </w:t>
      </w:r>
      <w:r w:rsidR="00B23E94" w:rsidRPr="00DE64AB">
        <w:rPr>
          <w:rFonts w:ascii="Times New Roman" w:eastAsia="PMingLiU" w:hAnsi="Times New Roman"/>
          <w:sz w:val="24"/>
          <w:szCs w:val="24"/>
        </w:rPr>
        <w:t>Постановлением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B23E94" w:rsidRPr="00DE64AB" w:rsidRDefault="00761DDA" w:rsidP="00761DDA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6. </w:t>
      </w:r>
      <w:r w:rsidR="00B23E94" w:rsidRPr="00DE64AB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1) заявление </w:t>
      </w:r>
      <w:r w:rsidRPr="00DE64AB">
        <w:rPr>
          <w:rFonts w:ascii="Times New Roman" w:hAnsi="Times New Roman"/>
          <w:sz w:val="24"/>
          <w:szCs w:val="24"/>
          <w:lang w:eastAsia="en-US"/>
        </w:rPr>
        <w:t xml:space="preserve">на установку (замену) надмогильного сооружения (надгробия), </w:t>
      </w:r>
      <w:r w:rsidRPr="00DE64AB">
        <w:rPr>
          <w:rFonts w:ascii="Times New Roman" w:hAnsi="Times New Roman"/>
          <w:sz w:val="24"/>
          <w:szCs w:val="24"/>
        </w:rPr>
        <w:t>(образец представлен в Приложении)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 паспорт или иной документ, удостоверяющий личность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3) удостоверение о захоронении</w:t>
      </w:r>
      <w:r w:rsidR="00761DDA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(с 01.10.2010 выдается уполномоченным органом в сфере погребения и похоронного дела; до 01.10.2010 выдавались организациями, управляющими кладбищами), а в случае отсутствия удостоверения о захоронении – документы, выданные Органом записи актов гражданского состояния, подтверждающие родство с умершим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4) свидетельство о смерти</w:t>
      </w:r>
      <w:r w:rsidR="00761DDA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(выдается в Органах записи актов гражданского состояния)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5) документ об изготовлении (приобретении) надмогильного сооружения (надгробия) (выдается организациями, изготавливающими  надмогильные сооружения (надгробия)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en-US"/>
        </w:rPr>
      </w:pPr>
      <w:r w:rsidRPr="00DE64AB">
        <w:rPr>
          <w:rFonts w:ascii="Times New Roman" w:hAnsi="Times New Roman"/>
          <w:sz w:val="24"/>
          <w:szCs w:val="24"/>
        </w:rPr>
        <w:t>6) д</w:t>
      </w:r>
      <w:r w:rsidRPr="00DE64AB">
        <w:rPr>
          <w:rFonts w:ascii="Times New Roman" w:hAnsi="Times New Roman"/>
          <w:sz w:val="24"/>
          <w:szCs w:val="24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7. </w:t>
      </w:r>
      <w:r w:rsidR="00B23E94" w:rsidRPr="00DE64AB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заявителем непосредственно в секторе благоустройства администрации городского поселения Воскресенск или многофункциональном центре</w:t>
      </w:r>
      <w:r w:rsidR="00B23E94" w:rsidRPr="00DE64AB">
        <w:rPr>
          <w:rFonts w:ascii="Times New Roman" w:hAnsi="Times New Roman"/>
          <w:i/>
          <w:sz w:val="24"/>
          <w:szCs w:val="24"/>
        </w:rPr>
        <w:t>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8. </w:t>
      </w:r>
      <w:r w:rsidR="00B23E94" w:rsidRPr="00DE64AB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администрации городского поселения Воскресенск Воскресенского муниципального района Московской области, в сети Интернет </w:t>
      </w:r>
      <w:r w:rsidR="00B23E94" w:rsidRPr="009B6BED">
        <w:rPr>
          <w:rFonts w:ascii="Times New Roman" w:hAnsi="Times New Roman"/>
          <w:sz w:val="24"/>
          <w:szCs w:val="24"/>
          <w:u w:val="single"/>
          <w:lang w:val="en-US"/>
        </w:rPr>
        <w:t>www</w:t>
      </w:r>
      <w:r w:rsidR="00B23E94" w:rsidRPr="009B6BED">
        <w:rPr>
          <w:rFonts w:ascii="Times New Roman" w:hAnsi="Times New Roman"/>
          <w:sz w:val="24"/>
          <w:szCs w:val="24"/>
          <w:u w:val="single"/>
        </w:rPr>
        <w:t xml:space="preserve">. </w:t>
      </w:r>
      <w:proofErr w:type="spellStart"/>
      <w:r w:rsidR="00B23E94" w:rsidRPr="009B6BED">
        <w:rPr>
          <w:rFonts w:ascii="Times New Roman" w:hAnsi="Times New Roman"/>
          <w:sz w:val="24"/>
          <w:szCs w:val="24"/>
          <w:u w:val="single"/>
          <w:lang w:val="en-US"/>
        </w:rPr>
        <w:t>vosgoradmin</w:t>
      </w:r>
      <w:proofErr w:type="spellEnd"/>
      <w:r w:rsidR="00B23E94" w:rsidRPr="009B6BED">
        <w:rPr>
          <w:rFonts w:ascii="Times New Roman" w:hAnsi="Times New Roman"/>
          <w:sz w:val="24"/>
          <w:szCs w:val="24"/>
          <w:u w:val="single"/>
        </w:rPr>
        <w:t>.</w:t>
      </w:r>
      <w:proofErr w:type="spellStart"/>
      <w:r w:rsidR="00B23E94" w:rsidRPr="009B6BED">
        <w:rPr>
          <w:rFonts w:ascii="Times New Roman" w:hAnsi="Times New Roman"/>
          <w:sz w:val="24"/>
          <w:szCs w:val="24"/>
          <w:u w:val="single"/>
          <w:lang w:val="en-US"/>
        </w:rPr>
        <w:t>ru</w:t>
      </w:r>
      <w:proofErr w:type="spellEnd"/>
      <w:r w:rsidR="00B23E94" w:rsidRPr="009B6BED">
        <w:rPr>
          <w:rFonts w:ascii="Times New Roman" w:hAnsi="Times New Roman"/>
          <w:sz w:val="24"/>
          <w:szCs w:val="24"/>
        </w:rPr>
        <w:t>,</w:t>
      </w:r>
      <w:r w:rsidR="00B23E94" w:rsidRPr="00DE64AB">
        <w:rPr>
          <w:rFonts w:ascii="Times New Roman" w:hAnsi="Times New Roman"/>
          <w:sz w:val="24"/>
          <w:szCs w:val="24"/>
        </w:rPr>
        <w:t xml:space="preserve"> а также по обращению заявителя может быть выслана на адрес его электронной почты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9. </w:t>
      </w:r>
      <w:r w:rsidR="00B23E94" w:rsidRPr="00DE64AB">
        <w:rPr>
          <w:rFonts w:ascii="Times New Roman" w:hAnsi="Times New Roman"/>
          <w:sz w:val="24"/>
          <w:szCs w:val="24"/>
        </w:rPr>
        <w:t xml:space="preserve"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</w:t>
      </w:r>
      <w:r w:rsidR="00B23E94" w:rsidRPr="00DE64AB">
        <w:rPr>
          <w:rFonts w:ascii="Times New Roman" w:hAnsi="Times New Roman"/>
          <w:sz w:val="24"/>
          <w:szCs w:val="24"/>
        </w:rPr>
        <w:lastRenderedPageBreak/>
        <w:t>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0.</w:t>
      </w:r>
      <w:r w:rsidR="00B23E94" w:rsidRPr="00DE64AB">
        <w:rPr>
          <w:rFonts w:ascii="Times New Roman" w:hAnsi="Times New Roman"/>
          <w:sz w:val="24"/>
          <w:szCs w:val="24"/>
        </w:rPr>
        <w:t xml:space="preserve"> Администрация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, </w:t>
      </w:r>
      <w:r w:rsidR="00B23E94" w:rsidRPr="00DE64AB">
        <w:rPr>
          <w:rFonts w:ascii="Times New Roman" w:hAnsi="Times New Roman"/>
          <w:sz w:val="24"/>
          <w:szCs w:val="24"/>
        </w:rPr>
        <w:t>многофункциональные центры не вправе требовать от заявителя:</w:t>
      </w:r>
    </w:p>
    <w:p w:rsidR="00B23E94" w:rsidRPr="00DE64AB" w:rsidRDefault="009B6BED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B23E94" w:rsidRPr="00DE64AB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23E94" w:rsidRPr="00DE64AB" w:rsidRDefault="009B6BED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B23E94" w:rsidRPr="00DE64AB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B23E94" w:rsidRPr="00DE64AB" w:rsidRDefault="00B23E94" w:rsidP="00DE64AB">
      <w:pPr>
        <w:pStyle w:val="a4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DE64AB">
        <w:rPr>
          <w:rFonts w:ascii="Times New Roman" w:hAnsi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1. </w:t>
      </w:r>
      <w:r w:rsidR="00B23E94" w:rsidRPr="00DE64AB">
        <w:rPr>
          <w:rFonts w:ascii="Times New Roman" w:hAnsi="Times New Roman"/>
          <w:sz w:val="24"/>
          <w:szCs w:val="24"/>
        </w:rPr>
        <w:t>Основания для отказа в приеме документов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, </w:t>
      </w:r>
      <w:r w:rsidR="00B23E94" w:rsidRPr="00DE64AB">
        <w:rPr>
          <w:rFonts w:ascii="Times New Roman" w:hAnsi="Times New Roman"/>
          <w:sz w:val="24"/>
          <w:szCs w:val="24"/>
        </w:rPr>
        <w:t>необходимых для предоставления муниципальной услуги, согласно действующим нормативным правовым актам отсутствуют.</w:t>
      </w:r>
    </w:p>
    <w:p w:rsidR="00B23E94" w:rsidRPr="00DE64AB" w:rsidDel="00BF0AF8" w:rsidRDefault="00B23E94" w:rsidP="00DE64AB">
      <w:pPr>
        <w:pStyle w:val="a4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2. </w:t>
      </w:r>
      <w:r w:rsidR="00B23E94" w:rsidRPr="00DE64AB">
        <w:rPr>
          <w:rFonts w:ascii="Times New Roman" w:hAnsi="Times New Roman"/>
          <w:sz w:val="24"/>
          <w:szCs w:val="24"/>
        </w:rPr>
        <w:t>Основаниями для отказа в предоставлении муниципальной услуги являются: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администрацию городского поселения Воскресенск в соответствии с действующим законодательством истек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 размеры надмогильного сооружения (надгробия) превышают размеры, установленные Порядком деятельности муниципальных кладбищ в городском поселении Воскресенск  Воскресенского муниципального района Московской области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3) непредставление заявителем одного или более документов, указанных в пункте 26настоящего административного регламента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4) отсутствие доверенности на представление интересов лица, на имя которого зарегистрировано место захоронения, в случае обращения представителя лица, на имя которого зарегистрировано место захоронения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5) текст в запросе на предоставление муниципальной услуги не поддается прочтению либо отсутствует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3. </w:t>
      </w:r>
      <w:r w:rsidR="00B23E94" w:rsidRPr="00DE64AB">
        <w:rPr>
          <w:rFonts w:ascii="Times New Roman" w:hAnsi="Times New Roman"/>
          <w:sz w:val="24"/>
          <w:szCs w:val="24"/>
        </w:rPr>
        <w:t>Письменное решение об отказе в предоставлении муниципальной услуги подписывается заместителем главы администрации – начальником управления развития городской инфраструктуры администрации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 xml:space="preserve"> и выдается заявителю с указанием причин отказа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4. </w:t>
      </w:r>
      <w:r w:rsidR="00B23E94" w:rsidRPr="00DE64AB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согласно действующим нормативным правовым актам отсутствуют.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B23E94" w:rsidRPr="00DE64AB" w:rsidRDefault="009B6BED" w:rsidP="009B6BED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5. </w:t>
      </w:r>
      <w:r w:rsidR="00B23E94" w:rsidRPr="00DE64AB">
        <w:rPr>
          <w:rFonts w:ascii="Times New Roman" w:hAnsi="Times New Roman"/>
          <w:sz w:val="24"/>
          <w:szCs w:val="24"/>
        </w:rPr>
        <w:t xml:space="preserve">Перечень услуг, которые являются необходимыми и обязательными для предоставления </w:t>
      </w:r>
      <w:r w:rsidR="00B23E94" w:rsidRPr="00DE64AB">
        <w:rPr>
          <w:rFonts w:ascii="Times New Roman" w:hAnsi="Times New Roman"/>
          <w:sz w:val="24"/>
          <w:szCs w:val="24"/>
        </w:rPr>
        <w:lastRenderedPageBreak/>
        <w:t>муниципальных услуг: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 </w:t>
      </w:r>
    </w:p>
    <w:p w:rsidR="00B23E94" w:rsidRPr="00DE64AB" w:rsidRDefault="00B23E94" w:rsidP="00DE64A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ab/>
        <w:t>коммерческие организации,    изготавливающие надмогильные сооружения (надгробия), и выдающие 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городском поселении Воскресенск.</w:t>
      </w:r>
    </w:p>
    <w:p w:rsidR="00B23E94" w:rsidRPr="00DE64AB" w:rsidRDefault="00B23E94" w:rsidP="00DE64AB">
      <w:pPr>
        <w:pStyle w:val="a4"/>
        <w:autoSpaceDE w:val="0"/>
        <w:autoSpaceDN w:val="0"/>
        <w:adjustRightInd w:val="0"/>
        <w:spacing w:after="0" w:line="240" w:lineRule="auto"/>
        <w:ind w:left="1418"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                       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6. </w:t>
      </w:r>
      <w:r w:rsidR="00B23E94" w:rsidRPr="00DE64AB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бесплатно.</w:t>
      </w:r>
    </w:p>
    <w:p w:rsidR="00B23E94" w:rsidRPr="00DE64AB" w:rsidRDefault="00B23E94" w:rsidP="00DE64AB">
      <w:pPr>
        <w:pStyle w:val="a4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9B6BED">
      <w:pPr>
        <w:pStyle w:val="a4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.</w:t>
      </w:r>
    </w:p>
    <w:p w:rsidR="00B23E94" w:rsidRPr="00DE64AB" w:rsidRDefault="009B6BED" w:rsidP="009B6BED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7. </w:t>
      </w:r>
      <w:r w:rsidR="00B23E94" w:rsidRPr="00DE64AB">
        <w:rPr>
          <w:rFonts w:ascii="Times New Roman" w:hAnsi="Times New Roman"/>
          <w:sz w:val="24"/>
          <w:szCs w:val="24"/>
        </w:rPr>
        <w:t>Платные необходимые и обязательные услуги предоставляются организациями и учреждениями бюджетной сферы, то методики расчета и предельные платы за предоставление необходимых и обязательных услуг, необходимых для предоставления муниципальной услуги,  установлены  НК РФ глава 25.3. «Государственная пошлина».</w:t>
      </w:r>
    </w:p>
    <w:p w:rsidR="00B23E94" w:rsidRPr="00DE64AB" w:rsidRDefault="009B6BED" w:rsidP="009B6BED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8.</w:t>
      </w:r>
      <w:r w:rsidR="00B23E94" w:rsidRPr="00DE64AB">
        <w:rPr>
          <w:rFonts w:ascii="Times New Roman" w:hAnsi="Times New Roman"/>
          <w:sz w:val="24"/>
          <w:szCs w:val="24"/>
        </w:rPr>
        <w:t xml:space="preserve"> Необходимые и обязательные услуги предоставляются коммерческими организациями, то 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:rsidR="00B23E94" w:rsidRPr="00DE64AB" w:rsidRDefault="00B23E94" w:rsidP="00DE64AB">
      <w:pPr>
        <w:pStyle w:val="a4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9. </w:t>
      </w:r>
      <w:r w:rsidR="00B23E94" w:rsidRPr="00DE64AB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0. </w:t>
      </w:r>
      <w:r w:rsidR="00B23E94" w:rsidRPr="00DE64AB">
        <w:rPr>
          <w:rFonts w:ascii="Times New Roman" w:hAnsi="Times New Roman"/>
          <w:sz w:val="24"/>
          <w:szCs w:val="24"/>
        </w:rPr>
        <w:t>Предельная продолжительность ожидания в очереди при получении результата предоставления муниципальной услуги не должен превышать 15 минут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pStyle w:val="a4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Срок и порядок регистрации запроса заявителя о предоставлении государственной услуги и услуги, предоставляемой организацией, участвующей в предоставлении государственной услуги, в том числе в электронной форме.</w:t>
      </w:r>
    </w:p>
    <w:p w:rsidR="00B23E94" w:rsidRPr="00DE64AB" w:rsidRDefault="00B23E94" w:rsidP="009B6BED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Регистрация запроса заявителя осуществляется в следующем порядке: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- прием заявления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- проверка правильности заполнения заявления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-</w:t>
      </w:r>
      <w:r w:rsidR="009B6BED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регистрация заявления с фиксацией в журнале входящей корреспонденции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Максимальный срок выполнения действий составляет 20 минут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</w:t>
      </w:r>
      <w:proofErr w:type="spellStart"/>
      <w:r w:rsidRPr="00DE64AB">
        <w:rPr>
          <w:rFonts w:ascii="Times New Roman" w:hAnsi="Times New Roman"/>
          <w:b/>
          <w:sz w:val="24"/>
          <w:szCs w:val="24"/>
        </w:rPr>
        <w:t>мультимедийной</w:t>
      </w:r>
      <w:proofErr w:type="spellEnd"/>
      <w:r w:rsidRPr="00DE64AB">
        <w:rPr>
          <w:rFonts w:ascii="Times New Roman" w:hAnsi="Times New Roman"/>
          <w:b/>
          <w:sz w:val="24"/>
          <w:szCs w:val="24"/>
        </w:rPr>
        <w:t xml:space="preserve"> информации о порядке предоставления муниципальной услуги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1. </w:t>
      </w:r>
      <w:r w:rsidR="00B23E94" w:rsidRPr="00DE64AB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 в администрации городского поселения Воскресенск и многофункциональных центров. 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2. </w:t>
      </w:r>
      <w:r w:rsidR="00B23E94" w:rsidRPr="00DE64AB">
        <w:rPr>
          <w:rFonts w:ascii="Times New Roman" w:hAnsi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43. </w:t>
      </w:r>
      <w:r w:rsidR="00B23E94" w:rsidRPr="00DE64AB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4. </w:t>
      </w:r>
      <w:r w:rsidR="00B23E94" w:rsidRPr="00DE64AB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5. </w:t>
      </w:r>
      <w:r w:rsidR="00B23E94" w:rsidRPr="00DE64AB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6. </w:t>
      </w:r>
      <w:r w:rsidR="00B23E94" w:rsidRPr="00DE64AB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наименование органа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режим работы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7. </w:t>
      </w:r>
      <w:r w:rsidR="00B23E94" w:rsidRPr="00DE64AB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8. </w:t>
      </w:r>
      <w:r w:rsidR="00B23E94" w:rsidRPr="00DE64AB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9. </w:t>
      </w:r>
      <w:r w:rsidR="00B23E94" w:rsidRPr="00DE64AB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0. </w:t>
      </w:r>
      <w:r w:rsidR="00B23E94" w:rsidRPr="00DE64AB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1. </w:t>
      </w:r>
      <w:r w:rsidR="00B23E94" w:rsidRPr="00DE64AB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2. </w:t>
      </w:r>
      <w:r w:rsidR="00B23E94" w:rsidRPr="00DE64AB">
        <w:rPr>
          <w:rFonts w:ascii="Times New Roman" w:hAnsi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3. </w:t>
      </w:r>
      <w:r w:rsidR="00B23E94" w:rsidRPr="00DE64AB">
        <w:rPr>
          <w:rFonts w:ascii="Times New Roman" w:hAnsi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4. </w:t>
      </w:r>
      <w:r w:rsidR="00B23E94" w:rsidRPr="00DE64AB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E64AB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E64AB">
        <w:rPr>
          <w:rFonts w:ascii="Times New Roman" w:eastAsia="PMingLiU" w:hAnsi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5. </w:t>
      </w:r>
      <w:r w:rsidR="00B23E94" w:rsidRPr="00DE64AB">
        <w:rPr>
          <w:rFonts w:ascii="Times New Roman" w:hAnsi="Times New Roman"/>
          <w:sz w:val="24"/>
          <w:szCs w:val="24"/>
        </w:rPr>
        <w:t>Информация о фамилии, имени, отчестве и должности сотрудника администрации городского поселения Воскресенск и многофункционального центра, должна быть размещена на личной информационной табличке и на рабочем месте специалиста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6. </w:t>
      </w:r>
      <w:r w:rsidR="00B23E94" w:rsidRPr="00DE64AB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7. </w:t>
      </w:r>
      <w:r w:rsidR="00B23E94" w:rsidRPr="00DE64AB">
        <w:rPr>
          <w:rFonts w:ascii="Times New Roman" w:hAnsi="Times New Roman"/>
          <w:sz w:val="24"/>
          <w:szCs w:val="24"/>
        </w:rPr>
        <w:t>Прием комплекта документов, необходимых для осуществления муниципальной услуги по регистрации установки и замены надмогильных сооружений (надгробий)</w:t>
      </w:r>
      <w:r w:rsidR="00B23E94" w:rsidRPr="00DE64AB">
        <w:rPr>
          <w:rFonts w:ascii="Times New Roman" w:hAnsi="Times New Roman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58. </w:t>
      </w:r>
      <w:r w:rsidR="00B23E94" w:rsidRPr="00DE64AB">
        <w:rPr>
          <w:rFonts w:ascii="Times New Roman" w:hAnsi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9. </w:t>
      </w:r>
      <w:r w:rsidR="00B23E94" w:rsidRPr="00DE64AB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отсутствие жалоб на решения, действия (бездействие) должностных лиц администрации городского поселения Воскресенск и муниципальных служащих в ходе предоставления муниципальной услуги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0. </w:t>
      </w:r>
      <w:r w:rsidR="00B23E94" w:rsidRPr="00DE64AB">
        <w:rPr>
          <w:rFonts w:ascii="Times New Roman" w:hAnsi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1. </w:t>
      </w:r>
      <w:r w:rsidR="00B23E94" w:rsidRPr="00DE64AB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2. </w:t>
      </w:r>
      <w:r w:rsidR="00B23E94" w:rsidRPr="00DE64AB">
        <w:rPr>
          <w:rFonts w:ascii="Times New Roman" w:hAnsi="Times New Roman"/>
          <w:sz w:val="24"/>
          <w:szCs w:val="24"/>
        </w:rPr>
        <w:t>Продолжительность ожидания в очереди при обращении заявителя в администрацию городского поселения Воскресенск для получения муниципальной услуги не может превышать 15 минут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</w:t>
      </w:r>
      <w:r w:rsidR="009B6BED">
        <w:rPr>
          <w:rFonts w:ascii="Times New Roman" w:hAnsi="Times New Roman"/>
          <w:b/>
          <w:sz w:val="24"/>
          <w:szCs w:val="24"/>
        </w:rPr>
        <w:t xml:space="preserve"> </w:t>
      </w:r>
      <w:r w:rsidRPr="00DE64AB">
        <w:rPr>
          <w:rFonts w:ascii="Times New Roman" w:hAnsi="Times New Roman"/>
          <w:b/>
          <w:sz w:val="24"/>
          <w:szCs w:val="24"/>
        </w:rPr>
        <w:t>и в электронной форме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3. </w:t>
      </w:r>
      <w:r w:rsidR="00B23E94" w:rsidRPr="00DE64AB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администрацией городского поселения Воскресенск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администрацией городского поселения Воскресенск и многофункциональным центром, заключенным в установленном порядке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4. </w:t>
      </w:r>
      <w:r w:rsidR="00B23E94" w:rsidRPr="00DE64AB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 администрацией городского поселения Воскресенск и многофункциональным центром, заключенным в установленном порядке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5. </w:t>
      </w:r>
      <w:r w:rsidR="00B23E94" w:rsidRPr="00DE64AB">
        <w:rPr>
          <w:rFonts w:ascii="Times New Roman" w:hAnsi="Times New Roman"/>
          <w:sz w:val="24"/>
          <w:szCs w:val="24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городского поселения Воскресенск Воскресенского муниципального района Московской област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6. </w:t>
      </w:r>
      <w:r w:rsidR="00B23E94" w:rsidRPr="00DE64AB">
        <w:rPr>
          <w:rFonts w:ascii="Times New Roman" w:hAnsi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1) прием заявления и документов, необходимых для предоставления муниципальной услуги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 выдача документа, являющегося результатом предоставления муниципальной услуги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</w:t>
      </w:r>
      <w:r w:rsidR="009B6BED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по принципу экстерриториальност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7. </w:t>
      </w:r>
      <w:r w:rsidR="00B23E94" w:rsidRPr="00DE64AB">
        <w:rPr>
          <w:rFonts w:ascii="Times New Roman" w:hAnsi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8. </w:t>
      </w:r>
      <w:r w:rsidR="00B23E94" w:rsidRPr="00DE64AB">
        <w:rPr>
          <w:rFonts w:ascii="Times New Roman" w:hAnsi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="00B23E94" w:rsidRPr="00DE64AB">
          <w:rPr>
            <w:rFonts w:ascii="Times New Roman" w:hAnsi="Times New Roman"/>
            <w:sz w:val="24"/>
            <w:szCs w:val="24"/>
          </w:rPr>
          <w:t>закона</w:t>
        </w:r>
      </w:hyperlink>
      <w:r w:rsidR="00B23E94" w:rsidRPr="00DE64AB">
        <w:rPr>
          <w:rFonts w:ascii="Times New Roman" w:hAnsi="Times New Roman"/>
          <w:sz w:val="24"/>
          <w:szCs w:val="24"/>
        </w:rPr>
        <w:t xml:space="preserve"> № 63-ФЗ и требованиями Федерального </w:t>
      </w:r>
      <w:hyperlink r:id="rId8" w:history="1">
        <w:r w:rsidR="00B23E94" w:rsidRPr="00DE64AB">
          <w:rPr>
            <w:rFonts w:ascii="Times New Roman" w:hAnsi="Times New Roman"/>
            <w:sz w:val="24"/>
            <w:szCs w:val="24"/>
          </w:rPr>
          <w:t>закона</w:t>
        </w:r>
      </w:hyperlink>
      <w:r w:rsidR="00B23E94" w:rsidRPr="00DE64AB">
        <w:rPr>
          <w:rFonts w:ascii="Times New Roman" w:hAnsi="Times New Roman"/>
          <w:sz w:val="24"/>
          <w:szCs w:val="24"/>
        </w:rPr>
        <w:t xml:space="preserve"> № 210-ФЗ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9. </w:t>
      </w:r>
      <w:r w:rsidR="00B23E94" w:rsidRPr="00DE64AB">
        <w:rPr>
          <w:rFonts w:ascii="Times New Roman" w:hAnsi="Times New Roman"/>
          <w:sz w:val="24"/>
          <w:szCs w:val="24"/>
        </w:rPr>
        <w:t>При направлении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6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0. </w:t>
      </w:r>
      <w:r w:rsidR="00B23E94" w:rsidRPr="00DE64AB">
        <w:rPr>
          <w:rFonts w:ascii="Times New Roman" w:hAnsi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1.</w:t>
      </w:r>
      <w:r w:rsidR="00B23E94" w:rsidRPr="00DE64AB">
        <w:rPr>
          <w:rFonts w:ascii="Times New Roman" w:hAnsi="Times New Roman"/>
          <w:sz w:val="24"/>
          <w:szCs w:val="24"/>
        </w:rPr>
        <w:t xml:space="preserve"> В течение 5 дней с даты направления запроса о предоставлении муниципальной услуги в электронной форме заявитель предоставляет в администрацию городского поселения Воскресенск,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2. </w:t>
      </w:r>
      <w:r w:rsidR="00B23E94" w:rsidRPr="00DE64AB">
        <w:rPr>
          <w:rFonts w:ascii="Times New Roman" w:hAnsi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</w:t>
      </w:r>
      <w:r>
        <w:rPr>
          <w:rFonts w:ascii="Times New Roman" w:hAnsi="Times New Roman"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152-ФЗ не требуется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3. </w:t>
      </w:r>
      <w:r w:rsidR="00B23E94" w:rsidRPr="00DE64AB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E64AB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в </w:t>
      </w:r>
      <w:r w:rsidRPr="00DE64AB">
        <w:rPr>
          <w:rFonts w:ascii="Times New Roman" w:hAnsi="Times New Roman"/>
          <w:sz w:val="24"/>
          <w:szCs w:val="24"/>
        </w:rPr>
        <w:t>администрацию городского поселения Воскресенск,</w:t>
      </w:r>
      <w:r w:rsidRPr="00DE64AB">
        <w:rPr>
          <w:rFonts w:ascii="Times New Roman" w:eastAsia="PMingLiU" w:hAnsi="Times New Roman"/>
          <w:sz w:val="24"/>
          <w:szCs w:val="24"/>
        </w:rPr>
        <w:t xml:space="preserve"> его территориальный отдел или многофункциональный центр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E64AB">
        <w:rPr>
          <w:rFonts w:ascii="Times New Roman" w:eastAsia="PMingLiU" w:hAnsi="Times New Roman"/>
          <w:sz w:val="24"/>
          <w:szCs w:val="24"/>
        </w:rPr>
        <w:t xml:space="preserve">по телефону </w:t>
      </w:r>
      <w:r w:rsidRPr="00DE64AB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DE64AB">
        <w:rPr>
          <w:rFonts w:ascii="Times New Roman" w:eastAsia="PMingLiU" w:hAnsi="Times New Roman"/>
          <w:sz w:val="24"/>
          <w:szCs w:val="24"/>
        </w:rPr>
        <w:t xml:space="preserve"> или многофункционального центра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E64AB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Pr="00DE64AB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DE64AB">
        <w:rPr>
          <w:rFonts w:ascii="Times New Roman" w:eastAsia="PMingLiU" w:hAnsi="Times New Roman"/>
          <w:sz w:val="24"/>
          <w:szCs w:val="24"/>
        </w:rPr>
        <w:t xml:space="preserve"> или многофункционального центра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4. </w:t>
      </w:r>
      <w:r w:rsidR="00B23E94" w:rsidRPr="00DE64AB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E64AB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E64AB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E64AB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E64AB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E64AB">
        <w:rPr>
          <w:rFonts w:ascii="Times New Roman" w:hAnsi="Times New Roman"/>
          <w:color w:val="000000"/>
          <w:sz w:val="24"/>
          <w:szCs w:val="24"/>
        </w:rPr>
        <w:lastRenderedPageBreak/>
        <w:t xml:space="preserve">желаемые дату и время представления документов. 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5. </w:t>
      </w:r>
      <w:r w:rsidR="00B23E94" w:rsidRPr="00DE64AB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6. </w:t>
      </w:r>
      <w:r w:rsidR="00B23E94" w:rsidRPr="00DE64AB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городского поселения Воскресенск или многофункционального центра, может распечатать аналог талона-подтверждения.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E64AB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7. </w:t>
      </w:r>
      <w:r w:rsidR="00B23E94" w:rsidRPr="00DE64AB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E64AB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DE64AB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DE64AB">
        <w:rPr>
          <w:rFonts w:ascii="Times New Roman" w:eastAsia="PMingLiU" w:hAnsi="Times New Roman"/>
          <w:sz w:val="24"/>
          <w:szCs w:val="24"/>
        </w:rPr>
        <w:t xml:space="preserve"> 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8. </w:t>
      </w:r>
      <w:r w:rsidR="00B23E94" w:rsidRPr="00DE64AB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9. </w:t>
      </w:r>
      <w:r w:rsidR="00B23E94" w:rsidRPr="00DE64AB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0. </w:t>
      </w:r>
      <w:r w:rsidR="00B23E94" w:rsidRPr="00DE64AB">
        <w:rPr>
          <w:rFonts w:ascii="Times New Roman" w:hAnsi="Times New Roman"/>
          <w:sz w:val="24"/>
          <w:szCs w:val="24"/>
        </w:rPr>
        <w:t>График приема (приемное время) заявителей по предварительной записи устанавливается руководителем администрации городского поселения Воскресенск</w:t>
      </w:r>
      <w:r w:rsidR="00B23E94" w:rsidRPr="00DE64AB">
        <w:rPr>
          <w:rFonts w:ascii="Times New Roman" w:eastAsia="PMingLiU" w:hAnsi="Times New Roman"/>
          <w:sz w:val="24"/>
          <w:szCs w:val="24"/>
        </w:rPr>
        <w:t xml:space="preserve"> или многофункционального центра </w:t>
      </w:r>
      <w:r w:rsidR="00B23E94" w:rsidRPr="00DE64AB">
        <w:rPr>
          <w:rFonts w:ascii="Times New Roman" w:hAnsi="Times New Roman"/>
          <w:sz w:val="24"/>
          <w:szCs w:val="24"/>
        </w:rPr>
        <w:t>в зависимости от интенсивности обращений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9B6BED">
        <w:rPr>
          <w:rFonts w:ascii="Times New Roman" w:hAnsi="Times New Roman"/>
          <w:b/>
          <w:sz w:val="24"/>
          <w:szCs w:val="24"/>
        </w:rPr>
        <w:t xml:space="preserve"> </w:t>
      </w:r>
      <w:r w:rsidRPr="00DE64AB">
        <w:rPr>
          <w:rFonts w:ascii="Times New Roman" w:hAnsi="Times New Roman"/>
          <w:b/>
          <w:sz w:val="24"/>
          <w:szCs w:val="24"/>
        </w:rPr>
        <w:t>и многофункциональных центрах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1. </w:t>
      </w:r>
      <w:r w:rsidR="00B23E94" w:rsidRPr="00DE64AB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 прием заявления и документов, необходимых для предоставления муниципальной услуги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 регистрация заявления и документов, необходимых для предоставления муниципальной услуги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3)</w:t>
      </w:r>
      <w:r w:rsidRPr="00DE64AB">
        <w:rPr>
          <w:rFonts w:ascii="Times New Roman" w:hAnsi="Times New Roman"/>
          <w:sz w:val="24"/>
          <w:szCs w:val="24"/>
          <w:lang w:val="en-US"/>
        </w:rPr>
        <w:t> </w:t>
      </w:r>
      <w:r w:rsidRPr="00DE64AB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4)</w:t>
      </w:r>
      <w:r w:rsidRPr="00DE64AB">
        <w:rPr>
          <w:rFonts w:ascii="Times New Roman" w:hAnsi="Times New Roman"/>
          <w:sz w:val="24"/>
          <w:szCs w:val="24"/>
          <w:lang w:val="en-US"/>
        </w:rPr>
        <w:t> </w:t>
      </w:r>
      <w:r w:rsidRPr="00DE64AB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2. </w:t>
      </w:r>
      <w:r w:rsidR="00B23E94" w:rsidRPr="00DE64AB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B6BED">
        <w:rPr>
          <w:rFonts w:ascii="Times New Roman" w:hAnsi="Times New Roman"/>
          <w:sz w:val="24"/>
          <w:szCs w:val="24"/>
        </w:rPr>
        <w:t>83.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администрацию городского поселения Воскресенск 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а) в администрацию городского поселения Воскресенск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б) в многофункциональный центр посредством личного обращения заявителя.</w:t>
      </w:r>
    </w:p>
    <w:p w:rsidR="00B23E94" w:rsidRPr="00DE64AB" w:rsidRDefault="009B6BED" w:rsidP="009B6BE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4. </w:t>
      </w:r>
      <w:r w:rsidR="00B23E94" w:rsidRPr="00DE64AB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, осуществляют сотрудники администрации городского поселения Воскресенск или сотрудники многофункционального центра.</w:t>
      </w:r>
    </w:p>
    <w:p w:rsidR="00B23E94" w:rsidRPr="00DE64AB" w:rsidRDefault="00EC248D" w:rsidP="00EC248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5. </w:t>
      </w:r>
      <w:r w:rsidR="00B23E94" w:rsidRPr="00DE64AB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администрацией городского поселения Воскресенск и многофункциональными центрами, заключенными в установленном порядке, если исполнение данной процедуры предусмотрено заключенными соглашениями.</w:t>
      </w:r>
    </w:p>
    <w:p w:rsidR="00B23E94" w:rsidRPr="00DE64AB" w:rsidRDefault="00EC248D" w:rsidP="00EC248D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6. </w:t>
      </w:r>
      <w:r w:rsidR="00B23E94" w:rsidRPr="00DE64AB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 администрацию городского поселения Воскресенск или многофункциональный центр специалист, ответственный за прием и регистрацию документов, осуществляет следующую последовательность действий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 устанавливает предмет обращения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4) осуществляет сверку копий представленных документов с их оригиналами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8) вручает копию описи заявителю.</w:t>
      </w:r>
    </w:p>
    <w:p w:rsidR="00B23E94" w:rsidRPr="00DE64AB" w:rsidRDefault="00EC248D" w:rsidP="00EC248D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7. </w:t>
      </w:r>
      <w:r w:rsidR="00B23E94" w:rsidRPr="00DE64AB">
        <w:rPr>
          <w:rFonts w:ascii="Times New Roman" w:hAnsi="Times New Roman"/>
          <w:sz w:val="24"/>
          <w:szCs w:val="24"/>
        </w:rPr>
        <w:t>Специалист многофункционального центра, ответственный за прием документов, в дополнение к действиям, указанным в пункте 86 административного регламента, 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администрацию городского поселения Воскресенск.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Сотрудник многофункционального центра, ответственный за организацию направления заявления и прилагаемых к нему документов в администрацию городского поселения Воскресенск</w:t>
      </w:r>
      <w:r w:rsidRPr="00DE64AB">
        <w:rPr>
          <w:rFonts w:ascii="Times New Roman" w:hAnsi="Times New Roman"/>
          <w:i/>
          <w:sz w:val="24"/>
          <w:szCs w:val="24"/>
        </w:rPr>
        <w:t xml:space="preserve">, </w:t>
      </w:r>
      <w:r w:rsidRPr="00DE64AB">
        <w:rPr>
          <w:rFonts w:ascii="Times New Roman" w:hAnsi="Times New Roman"/>
          <w:sz w:val="24"/>
          <w:szCs w:val="24"/>
        </w:rPr>
        <w:t>организует передачу заявления и документов, представленных заявителем, в администрацию городского поселения Воскресенск в соответствии с заключенным соглашением о взаимодействии и порядком делопроизводства многофункциональных центрах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8. </w:t>
      </w:r>
      <w:r w:rsidR="00B23E94" w:rsidRPr="00DE64AB">
        <w:rPr>
          <w:rFonts w:ascii="Times New Roman" w:hAnsi="Times New Roman"/>
          <w:sz w:val="24"/>
          <w:szCs w:val="24"/>
        </w:rPr>
        <w:t>Максимальное время приема заявления и прилагаемых к нему документов при личном обращении заявителя не превышает 45 минут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9. </w:t>
      </w:r>
      <w:r w:rsidR="00B23E94" w:rsidRPr="00DE64AB">
        <w:rPr>
          <w:rFonts w:ascii="Times New Roman" w:hAnsi="Times New Roman"/>
          <w:sz w:val="24"/>
          <w:szCs w:val="24"/>
        </w:rPr>
        <w:t>При отсутствии у заявителя, обратившегося лично, заполненного заявления или не правильном его заполнении, специалист администрации городского поселения Воскресенск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0. </w:t>
      </w:r>
      <w:r w:rsidR="00B23E94" w:rsidRPr="00DE64AB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в администрацию городского поселения Воскресенск посредством почтового отправления специалист администрации городского поселения Воскресенск, ответственный за прием заявлений и документов, осуществляет действия согласно пункту 86 административного регламента, кроме действий, предусмотренных подпунктами 2, 4 пункта 86 административного регламента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1. </w:t>
      </w:r>
      <w:r w:rsidR="00B23E94" w:rsidRPr="00DE64AB">
        <w:rPr>
          <w:rFonts w:ascii="Times New Roman" w:hAnsi="Times New Roman"/>
          <w:sz w:val="24"/>
          <w:szCs w:val="24"/>
        </w:rPr>
        <w:t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администрации городского поселения Воскресенск, ответственный за прием документов, осуществляет следующую последовательность действий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администрацию городского поселения Воскресенск подлинники документов (копии, заверенные в установленном порядке), указанных в пункте 26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2. </w:t>
      </w:r>
      <w:r w:rsidR="00B23E94" w:rsidRPr="00DE64AB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45 минут с момента поступления заявления в администрацию городского поселения Воскресенск или многофункциональный центр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3. </w:t>
      </w:r>
      <w:r w:rsidR="00B23E94" w:rsidRPr="00DE64AB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 в администрацию городского поселения Воскресенск - передача заявления и прилагаемых к нему документов сотруднику администрации городского поселения Воскресенск, ответственному за регистрацию поступившего запроса на предоставление муниципальной услуги;</w:t>
      </w:r>
    </w:p>
    <w:p w:rsidR="00B23E94" w:rsidRPr="00DE64AB" w:rsidRDefault="00B23E94" w:rsidP="00DE64A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 в многофункциональных центрах при наличии всех документов, предусмотренных пунктом 26 административного регламента, – передача заявления и прилагаемых к нему документов в администрацию городского поселения Воскресенск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4. </w:t>
      </w:r>
      <w:r w:rsidR="00B23E94" w:rsidRPr="00DE64AB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5. </w:t>
      </w:r>
      <w:r w:rsidR="00B23E94" w:rsidRPr="00DE64AB">
        <w:rPr>
          <w:rFonts w:ascii="Times New Roman" w:hAnsi="Times New Roman"/>
          <w:sz w:val="24"/>
          <w:szCs w:val="24"/>
        </w:rPr>
        <w:t>Основанием для начала осуществления административной процедуры является поступление специалисту администрацию городского поселения Воскресенск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6. </w:t>
      </w:r>
      <w:r w:rsidR="00B23E94" w:rsidRPr="00DE64AB">
        <w:rPr>
          <w:rFonts w:ascii="Times New Roman" w:hAnsi="Times New Roman"/>
          <w:sz w:val="24"/>
          <w:szCs w:val="24"/>
        </w:rPr>
        <w:t xml:space="preserve">Специалист администрации городского поселения Воскресенск осуществляет регистрацию заявления и прилагаемых к нему документов в соответствии с порядком делопроизводства, установленным администрацией городского поселения Воскресенск, в том числе осуществляет внесение соответствующих сведений в журнал регистрации обращений о </w:t>
      </w:r>
      <w:r w:rsidR="00B23E94" w:rsidRPr="00DE64AB">
        <w:rPr>
          <w:rFonts w:ascii="Times New Roman" w:hAnsi="Times New Roman"/>
          <w:sz w:val="24"/>
          <w:szCs w:val="24"/>
        </w:rPr>
        <w:lastRenderedPageBreak/>
        <w:t>предоставлении муниципальной услуги и (или) в соответствующую информационную систему администрации городского поселения Воскресенск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7. </w:t>
      </w:r>
      <w:r w:rsidR="00B23E94" w:rsidRPr="00DE64AB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день поступления заявления и прилагаемых к нему документов в администрацию городского поселения Воскресенск. 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8. </w:t>
      </w:r>
      <w:r w:rsidR="00B23E94" w:rsidRPr="00DE64AB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в день поступления в администрацию городского поселения Воскресенск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9. </w:t>
      </w:r>
      <w:r w:rsidR="00B23E94" w:rsidRPr="00DE64AB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администрацией городского поселения Воскресенск из многофункционального центра, осуществляется в день их поступления в администрацию городского поселения Воскресенск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0. </w:t>
      </w:r>
      <w:r w:rsidR="00B23E94" w:rsidRPr="00DE64AB">
        <w:rPr>
          <w:rFonts w:ascii="Times New Roman" w:hAnsi="Times New Roman"/>
          <w:sz w:val="24"/>
          <w:szCs w:val="24"/>
        </w:rPr>
        <w:t>После регистрации в администрации городского поселения Воскресенск заявление и прилагаемые к нему документы, направляются на рассмотрение специалисту сектора благоустройства администрации городского поселения Воскресенск, ответственному за подготовку документов по муниципальной услуге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1. </w:t>
      </w:r>
      <w:r w:rsidR="00B23E94" w:rsidRPr="00DE64AB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45 минут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2. </w:t>
      </w:r>
      <w:r w:rsidR="00B23E94" w:rsidRPr="00DE64AB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сектора благоустройства администрации городского поселения Воскресенск, ответственному за предоставление муниципальной услуг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3. </w:t>
      </w:r>
      <w:r w:rsidR="00B23E94" w:rsidRPr="00DE64AB">
        <w:rPr>
          <w:rFonts w:ascii="Times New Roman" w:hAnsi="Times New Roman"/>
          <w:sz w:val="24"/>
          <w:szCs w:val="24"/>
        </w:rPr>
        <w:t>При обращении заявителя за получением муниципальной услуги в электронной форме администрация городского поселения Воскресенск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B23E94" w:rsidRPr="00DE64AB" w:rsidRDefault="00783E68" w:rsidP="00783E68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4. </w:t>
      </w:r>
      <w:r w:rsidR="00B23E94" w:rsidRPr="00DE64AB">
        <w:rPr>
          <w:rFonts w:ascii="Times New Roman" w:hAnsi="Times New Roman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ю городского поселения Воскресенск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left="710"/>
        <w:contextualSpacing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5. </w:t>
      </w:r>
      <w:r w:rsidR="00B23E94" w:rsidRPr="00DE64AB">
        <w:rPr>
          <w:rFonts w:ascii="Times New Roman" w:hAnsi="Times New Roman"/>
          <w:sz w:val="24"/>
          <w:szCs w:val="24"/>
        </w:rPr>
        <w:t xml:space="preserve">Основанием для начала административной процедуры является получение сотрудником сектора благоустройства администрации городского поселения Воскресенск ответственным за предоставление муниципальной услуги (далее – сотруднику), пакета документов, указанных в пункте 26 административного регламента. 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6. </w:t>
      </w:r>
      <w:r w:rsidR="00B23E94" w:rsidRPr="00DE64AB">
        <w:rPr>
          <w:rFonts w:ascii="Times New Roman" w:hAnsi="Times New Roman"/>
          <w:sz w:val="24"/>
          <w:szCs w:val="24"/>
        </w:rPr>
        <w:t>Сотрудник осуществляет следующую последовательность действий: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</w:t>
      </w:r>
      <w:r w:rsidR="00783E68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</w:t>
      </w:r>
      <w:r w:rsidR="00783E68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устанавливает наличие (отсутствие) оснований для отказа в предоставлении муниципальной услуги, указанных в пункте 32 настоящего административного регламента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3)</w:t>
      </w:r>
      <w:r w:rsidR="00783E68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при наличии оснований для отказа в предоставлении муниципальной услуги, указанных в пункте 32 настоящего административного регламента, подготавливает в письменной форме на бумажном носителе мотивированный отказ с указанием причин отказа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4)</w:t>
      </w:r>
      <w:r w:rsidR="00783E68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 xml:space="preserve">при отсутствии оснований для отказа в предоставлении муниципальной услуги, указанных в пункте 32 настоящего административного регламента, осуществляет регистрацию установки и замены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</w:t>
      </w:r>
      <w:r w:rsidRPr="00DE64AB">
        <w:rPr>
          <w:rFonts w:ascii="Times New Roman" w:hAnsi="Times New Roman"/>
          <w:sz w:val="24"/>
          <w:szCs w:val="24"/>
        </w:rPr>
        <w:lastRenderedPageBreak/>
        <w:t>захоронении;</w:t>
      </w:r>
    </w:p>
    <w:p w:rsidR="00B23E94" w:rsidRPr="00DE64AB" w:rsidRDefault="00B23E94" w:rsidP="00DE64AB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5)</w:t>
      </w:r>
      <w:r w:rsidR="00783E68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передает результат предоставления муниципальной услуги специалисту сектора благоустройства администрации городского поселения Воскресенск, ответственному за выдачу результата предоставления муниципальной услуг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7. </w:t>
      </w:r>
      <w:r w:rsidR="00B23E94" w:rsidRPr="00DE64AB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45 минут с момента поступления заявления в администрацию городского поселения Воскресенск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8. </w:t>
      </w:r>
      <w:r w:rsidR="00B23E94" w:rsidRPr="00DE64AB">
        <w:rPr>
          <w:rFonts w:ascii="Times New Roman" w:hAnsi="Times New Roman"/>
          <w:sz w:val="24"/>
          <w:szCs w:val="24"/>
        </w:rPr>
        <w:t>Принятие решения о предоставлении (об отказе в предоставлении) муниципальной услуги осуществляется должностным лицом уполномоченного органа местного самоуправления в сфере погребения и похоронного дела Московской области по городскому поселению Воскресенск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9. </w:t>
      </w:r>
      <w:r w:rsidR="00B23E94" w:rsidRPr="00DE64AB">
        <w:rPr>
          <w:rFonts w:ascii="Times New Roman" w:hAnsi="Times New Roman"/>
          <w:sz w:val="24"/>
          <w:szCs w:val="24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2 административного регламента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0. </w:t>
      </w:r>
      <w:r w:rsidR="00B23E94" w:rsidRPr="00DE64AB">
        <w:rPr>
          <w:rFonts w:ascii="Times New Roman" w:hAnsi="Times New Roman"/>
          <w:sz w:val="24"/>
          <w:szCs w:val="24"/>
        </w:rPr>
        <w:t>Результатом административной процедуры является передача удостоверения о захоронении с внесенной записью или письменного отказа в предоставлении муниципальной услуги специалисту администрацию городского поселения Воскресенск, ответственному за выдачу результата предоставления муниципальной услуг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1. </w:t>
      </w:r>
      <w:r w:rsidR="00B23E94" w:rsidRPr="00DE64AB">
        <w:rPr>
          <w:rFonts w:ascii="Times New Roman" w:hAnsi="Times New Roman"/>
          <w:sz w:val="24"/>
          <w:szCs w:val="24"/>
        </w:rPr>
        <w:t>При обращении заявителя за получением муниципальной услуги в электронной форме администрация городского поселения Воскресенск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2. </w:t>
      </w:r>
      <w:r w:rsidR="00B23E94" w:rsidRPr="00DE64AB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информационную систему администрации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>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3. </w:t>
      </w:r>
      <w:r w:rsidR="00B23E94" w:rsidRPr="00DE64AB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ступление в сектор благоустройства администрации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или специалисту, находящемуся в многофункциональном центре, результата предоставления муниципальной услуг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4. </w:t>
      </w:r>
      <w:r w:rsidR="00B23E94" w:rsidRPr="00DE64AB">
        <w:rPr>
          <w:rFonts w:ascii="Times New Roman" w:hAnsi="Times New Roman"/>
          <w:sz w:val="24"/>
          <w:szCs w:val="24"/>
        </w:rPr>
        <w:t>Специалист сектора благоустройства администрации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или специалист</w:t>
      </w:r>
      <w:r w:rsidR="00B23E94" w:rsidRPr="00DE64AB">
        <w:rPr>
          <w:rFonts w:ascii="Times New Roman" w:hAnsi="Times New Roman"/>
          <w:i/>
          <w:sz w:val="24"/>
          <w:szCs w:val="24"/>
        </w:rPr>
        <w:t>,</w:t>
      </w:r>
      <w:r w:rsidR="00B23E94" w:rsidRPr="00DE64AB">
        <w:rPr>
          <w:rFonts w:ascii="Times New Roman" w:hAnsi="Times New Roman"/>
          <w:sz w:val="24"/>
          <w:szCs w:val="24"/>
        </w:rPr>
        <w:t xml:space="preserve"> находящийся в многофункциональном центре, ответственный за выдачу результата предоставления муниципальной услуги (далее </w:t>
      </w:r>
      <w:r>
        <w:rPr>
          <w:rFonts w:ascii="Times New Roman" w:hAnsi="Times New Roman"/>
          <w:sz w:val="24"/>
          <w:szCs w:val="24"/>
        </w:rPr>
        <w:t>-</w:t>
      </w:r>
      <w:r w:rsidR="00B23E94" w:rsidRPr="00DE64AB">
        <w:rPr>
          <w:rFonts w:ascii="Times New Roman" w:hAnsi="Times New Roman"/>
          <w:sz w:val="24"/>
          <w:szCs w:val="24"/>
        </w:rPr>
        <w:t xml:space="preserve"> специалист), при поступлении к нему отказа в предоставлении муниципальной услуги (далее - отказ), оформленного на бумажном носителе, выдает отказ заявителю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5. </w:t>
      </w:r>
      <w:r w:rsidR="00B23E94" w:rsidRPr="00DE64AB">
        <w:rPr>
          <w:rFonts w:ascii="Times New Roman" w:hAnsi="Times New Roman"/>
          <w:sz w:val="24"/>
          <w:szCs w:val="24"/>
        </w:rPr>
        <w:t>При поступлении к специалисту удостоверения о захоронении, с внесенной в него записью, а также Книги регистрации надмогильных сооружений (надгробий), с внесенной в него записью, специалист выдает удостоверение о захоронении заявителю</w:t>
      </w:r>
      <w:r w:rsidR="00B23E94" w:rsidRPr="00DE64AB">
        <w:rPr>
          <w:rFonts w:ascii="Times New Roman" w:hAnsi="Times New Roman"/>
          <w:i/>
          <w:sz w:val="24"/>
          <w:szCs w:val="24"/>
        </w:rPr>
        <w:t>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6. </w:t>
      </w:r>
      <w:r w:rsidR="00B23E94" w:rsidRPr="00DE64AB">
        <w:rPr>
          <w:rFonts w:ascii="Times New Roman" w:hAnsi="Times New Roman"/>
          <w:sz w:val="24"/>
          <w:szCs w:val="24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должностное лицо Уполномоченного органа местного самоуправления в сфере погребения и похоронного дела Московской области по городскому поселению Воскресенск. 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7. </w:t>
      </w:r>
      <w:r w:rsidR="00B23E94" w:rsidRPr="00DE64AB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45 минут с момента поступления заявления в администрацию городского поселения Воскресенск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8. </w:t>
      </w:r>
      <w:r w:rsidR="00B23E94" w:rsidRPr="00DE64AB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ча заявителю удостоверения о захоронении или отказа в предоставлении муниципальной услуг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119. </w:t>
      </w:r>
      <w:r w:rsidR="00B23E94" w:rsidRPr="00DE64AB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B23E94" w:rsidRPr="00DE64AB" w:rsidRDefault="00B23E94" w:rsidP="00DE64AB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          при личном обращении в сектор благоустройства администрации городского поселения Воскресенск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0. </w:t>
      </w:r>
      <w:r w:rsidR="00B23E94" w:rsidRPr="00DE64AB">
        <w:rPr>
          <w:rFonts w:ascii="Times New Roman" w:hAnsi="Times New Roman"/>
          <w:sz w:val="24"/>
          <w:szCs w:val="24"/>
        </w:rPr>
        <w:t>В случае указания заявителем на получение результата в многофункциональном центре, администрация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направляет результат предоставления муниципальной услуги в многофункциональный центр в срок, установленный в соглашении, заключенным между администрацией городского поселения Воскресенск  и многофункциональным центром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1. </w:t>
      </w:r>
      <w:r w:rsidR="00B23E94" w:rsidRPr="00DE64AB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2. </w:t>
      </w:r>
      <w:r w:rsidR="00B23E94" w:rsidRPr="00DE64AB">
        <w:rPr>
          <w:rFonts w:ascii="Times New Roman" w:hAnsi="Times New Roman"/>
          <w:sz w:val="24"/>
          <w:szCs w:val="24"/>
        </w:rPr>
        <w:t>При обращении заявителя за получением муниципальной услуги в электронной форме администрация городского поселения Воскресенск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3. </w:t>
      </w:r>
      <w:r w:rsidR="00B23E94" w:rsidRPr="00DE64AB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4. </w:t>
      </w:r>
      <w:r w:rsidR="00B23E94" w:rsidRPr="00DE64AB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5. </w:t>
      </w:r>
      <w:r w:rsidR="00B23E94" w:rsidRPr="00DE64AB">
        <w:rPr>
          <w:rFonts w:ascii="Times New Roman" w:hAnsi="Times New Roman"/>
          <w:sz w:val="24"/>
          <w:szCs w:val="24"/>
        </w:rPr>
        <w:t>Текущий контроль осуществляется путем проведения ответственными должностными лицами структурного подразделения администрации городского поселения Воскресенск ответственного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B23E94" w:rsidRPr="00DE64AB" w:rsidRDefault="00B23E94" w:rsidP="00DE64AB">
      <w:pPr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6. </w:t>
      </w:r>
      <w:r w:rsidR="00B23E94" w:rsidRPr="00DE64AB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B23E94" w:rsidRPr="00DE64AB" w:rsidRDefault="00B23E94" w:rsidP="00DE64AB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          </w:t>
      </w:r>
      <w:r w:rsidR="00783E68">
        <w:rPr>
          <w:rFonts w:ascii="Times New Roman" w:hAnsi="Times New Roman"/>
          <w:sz w:val="24"/>
          <w:szCs w:val="24"/>
        </w:rPr>
        <w:tab/>
      </w:r>
      <w:r w:rsidRPr="00DE64AB">
        <w:rPr>
          <w:rFonts w:ascii="Times New Roman" w:hAnsi="Times New Roman"/>
          <w:sz w:val="24"/>
          <w:szCs w:val="24"/>
        </w:rPr>
        <w:t>2) рассмотрения жалоб на действия (бездействие) должностных лиц администрации городского поселения Воскресенск ответственных за предоставление муниципальной услуг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7. </w:t>
      </w:r>
      <w:r w:rsidR="00B23E94" w:rsidRPr="00DE64AB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</w:t>
      </w:r>
      <w:r w:rsidR="00B23E94" w:rsidRPr="00DE64AB">
        <w:rPr>
          <w:rFonts w:ascii="Times New Roman" w:hAnsi="Times New Roman"/>
          <w:sz w:val="24"/>
          <w:szCs w:val="24"/>
        </w:rPr>
        <w:lastRenderedPageBreak/>
        <w:t>осуществления плановых проверок устанавливается планом работы администрации городского поселения Воскресенск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8. </w:t>
      </w:r>
      <w:r w:rsidR="00B23E94" w:rsidRPr="00DE64AB">
        <w:rPr>
          <w:rFonts w:ascii="Times New Roman" w:hAnsi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городского поселения Воскресенск, сектора благоустройства администрации городского поселения Воскресенск, ответственного за предоставление муниципальной услуги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9. </w:t>
      </w:r>
      <w:r w:rsidR="00B23E94" w:rsidRPr="00DE64AB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 городского поселения Воскресенск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0. </w:t>
      </w:r>
      <w:r w:rsidR="00B23E94" w:rsidRPr="00DE64AB">
        <w:rPr>
          <w:rFonts w:ascii="Times New Roman" w:hAnsi="Times New Roman"/>
          <w:sz w:val="24"/>
          <w:szCs w:val="24"/>
        </w:rPr>
        <w:t>Персональная ответственность должностных лиц администрации городского поселения Воскресенск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1. </w:t>
      </w:r>
      <w:r w:rsidR="00B23E94" w:rsidRPr="00DE64AB">
        <w:rPr>
          <w:rFonts w:ascii="Times New Roman" w:hAnsi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городского поселения Воскресенск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i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2. </w:t>
      </w:r>
      <w:r w:rsidR="00B23E94" w:rsidRPr="00DE64AB">
        <w:rPr>
          <w:rFonts w:ascii="Times New Roman" w:hAnsi="Times New Roman"/>
          <w:sz w:val="24"/>
          <w:szCs w:val="24"/>
        </w:rPr>
        <w:t>Заявители имеют право на обжалование действий или бездействия администрации городского поселения Воскресенск, должностных лиц администрации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>,</w:t>
      </w:r>
      <w:r w:rsidR="00B23E94" w:rsidRPr="00DE64AB">
        <w:rPr>
          <w:rFonts w:ascii="Times New Roman" w:hAnsi="Times New Roman"/>
          <w:sz w:val="24"/>
          <w:szCs w:val="24"/>
        </w:rPr>
        <w:t xml:space="preserve"> многофункционального центра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редмет жалобы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3. </w:t>
      </w:r>
      <w:r w:rsidR="00B23E94" w:rsidRPr="00DE64AB">
        <w:rPr>
          <w:rFonts w:ascii="Times New Roman" w:hAnsi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4. </w:t>
      </w:r>
      <w:r w:rsidR="00B23E94" w:rsidRPr="00DE64AB">
        <w:rPr>
          <w:rFonts w:ascii="Times New Roman" w:hAnsi="Times New Roman"/>
          <w:sz w:val="24"/>
          <w:szCs w:val="24"/>
        </w:rPr>
        <w:t xml:space="preserve">Администрация городского поселения Воскресенск, глава городского поселения Воскресенск. 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5. </w:t>
      </w:r>
      <w:r w:rsidR="00B23E94" w:rsidRPr="00DE64AB">
        <w:rPr>
          <w:rFonts w:ascii="Times New Roman" w:hAnsi="Times New Roman"/>
          <w:sz w:val="24"/>
          <w:szCs w:val="24"/>
        </w:rPr>
        <w:t>Жалоба подается в орган, предоставляющий муниципальную услугу. Жалобы на решения, принятые руководителем администрации городского поселения Воскресенск подаются в вышестоящий орган (при его наличии), либо, в случае его отсутствия, рассматриваются непосредственно руководителем администрации городского поселения Воскресенск предоставляющего муниципальную услугу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6. </w:t>
      </w:r>
      <w:r w:rsidR="00B23E94" w:rsidRPr="00DE64AB">
        <w:rPr>
          <w:rFonts w:ascii="Times New Roman" w:hAnsi="Times New Roman"/>
          <w:sz w:val="24"/>
          <w:szCs w:val="24"/>
        </w:rPr>
        <w:t>Жалоба может быть направлена в администрацию городского поселения Воскресенск по почте, через многофункциональный центр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7. </w:t>
      </w:r>
      <w:r w:rsidR="00B23E94" w:rsidRPr="00DE64AB">
        <w:rPr>
          <w:rFonts w:ascii="Times New Roman" w:hAnsi="Times New Roman"/>
          <w:sz w:val="24"/>
          <w:szCs w:val="24"/>
        </w:rPr>
        <w:t>Жалоба должна содержать: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8. </w:t>
      </w:r>
      <w:r w:rsidR="00B23E94" w:rsidRPr="00DE64AB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39. </w:t>
      </w:r>
      <w:r w:rsidR="00B23E94" w:rsidRPr="00DE64AB">
        <w:rPr>
          <w:rFonts w:ascii="Times New Roman" w:hAnsi="Times New Roman"/>
          <w:sz w:val="24"/>
          <w:szCs w:val="24"/>
        </w:rPr>
        <w:t>Жалоба, поступившая в администрацию городского поселения Воскресенск, подлежит регистрации не позднее следующего рабочего дня со дня ее поступления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140. </w:t>
      </w:r>
      <w:r w:rsidR="00B23E94" w:rsidRPr="00DE64AB">
        <w:rPr>
          <w:rFonts w:ascii="Times New Roman" w:hAnsi="Times New Roman"/>
          <w:sz w:val="24"/>
          <w:szCs w:val="24"/>
        </w:rPr>
        <w:t>Жалоба, поступившая в администрацию городского поселения Воскресенск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городского поселения Воскресенск в срок не более 5 рабочих дней.</w:t>
      </w:r>
    </w:p>
    <w:p w:rsidR="00783E68" w:rsidRDefault="00783E68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1. </w:t>
      </w:r>
      <w:r w:rsidR="00B23E94" w:rsidRPr="00DE64AB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2. </w:t>
      </w:r>
      <w:r w:rsidR="00B23E94" w:rsidRPr="00DE64AB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B23E94" w:rsidRPr="00DE64AB" w:rsidRDefault="00B23E94" w:rsidP="00DE64AB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        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сектора благоустройства администрации городского поселения Воскресенск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сектор благоустройства администрации городского поселения Воскресенск  или одному и тому же должностному лицу. О данном решении уведомляется заявитель, направивший обращение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3. </w:t>
      </w:r>
      <w:r w:rsidR="00B23E94" w:rsidRPr="00DE64AB">
        <w:rPr>
          <w:rFonts w:ascii="Times New Roman" w:hAnsi="Times New Roman"/>
          <w:sz w:val="24"/>
          <w:szCs w:val="24"/>
        </w:rPr>
        <w:t>По результатам рассмотрения обращения жалобы администрации городского поселения Воскресенск принимает одно из следующих решений: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B23E94" w:rsidRPr="00DE64AB" w:rsidRDefault="00783E68" w:rsidP="00783E68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4. </w:t>
      </w:r>
      <w:r w:rsidR="00B23E94" w:rsidRPr="00DE64AB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B23E94" w:rsidRPr="00DE64AB" w:rsidRDefault="00BC775B" w:rsidP="00BC775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5. </w:t>
      </w:r>
      <w:r w:rsidR="00B23E94" w:rsidRPr="00DE64AB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B23E94" w:rsidRPr="00DE64AB" w:rsidRDefault="00BC775B" w:rsidP="00BC775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6. </w:t>
      </w:r>
      <w:r w:rsidR="00B23E94" w:rsidRPr="00DE64AB">
        <w:rPr>
          <w:rFonts w:ascii="Times New Roman" w:hAnsi="Times New Roman"/>
          <w:sz w:val="24"/>
          <w:szCs w:val="24"/>
        </w:rPr>
        <w:t>Информация и документы, необходимые для обоснования и рассмотрения жалобы размещаются в администрации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и многофункциональных центрах, на официальном сайте администрации городского поселения Воскресенск</w:t>
      </w:r>
      <w:r w:rsidR="00B23E94"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</w:t>
      </w:r>
      <w:r w:rsidR="00B23E94" w:rsidRPr="00DE64AB">
        <w:rPr>
          <w:rFonts w:ascii="Times New Roman" w:hAnsi="Times New Roman"/>
          <w:sz w:val="24"/>
          <w:szCs w:val="24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pStyle w:val="a4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B23E94" w:rsidRPr="00DE64AB" w:rsidRDefault="00BC775B" w:rsidP="00BC775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7. </w:t>
      </w:r>
      <w:r w:rsidR="00B23E94" w:rsidRPr="00DE64AB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B23E94" w:rsidRPr="00DE64AB" w:rsidRDefault="00BC775B" w:rsidP="00BC775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8. </w:t>
      </w:r>
      <w:r w:rsidR="00B23E94" w:rsidRPr="00DE64AB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я городского поселения Воскресенск в установленном порядке незамедлительно направляет имеющиеся материалы в органы прокуратуры.</w:t>
      </w:r>
    </w:p>
    <w:p w:rsidR="00B23E94" w:rsidRPr="00DE64AB" w:rsidRDefault="00BC775B" w:rsidP="00BC775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49. </w:t>
      </w:r>
      <w:r w:rsidR="00B23E94" w:rsidRPr="00DE64AB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B23E94" w:rsidRPr="00DE64AB" w:rsidRDefault="00BC775B" w:rsidP="00BC775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0. </w:t>
      </w:r>
      <w:r w:rsidR="00B23E94" w:rsidRPr="00DE64A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местонахождение сектора благоустройства администрации городского поселения Воскресенск;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B23E94" w:rsidRPr="00DE64AB" w:rsidRDefault="00BC775B" w:rsidP="00BC775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1. </w:t>
      </w:r>
      <w:r w:rsidR="00B23E94" w:rsidRPr="00DE64AB">
        <w:rPr>
          <w:rFonts w:ascii="Times New Roman" w:hAnsi="Times New Roman"/>
          <w:sz w:val="24"/>
          <w:szCs w:val="24"/>
        </w:rPr>
        <w:t>При подаче жалобы заинтересованное лицо вправе получить в секторе благоустройства администрации городского поселения Воскресенск копии документов, подтверждающих обжалуемое действие (бездействие), решение должностного лица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B23E94" w:rsidRPr="00DE64AB" w:rsidRDefault="00BC775B" w:rsidP="00BC775B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2. </w:t>
      </w:r>
      <w:r w:rsidR="00B23E94" w:rsidRPr="00DE64AB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городского поселения Воскресенск, должностных лиц администрации городского поселения Воскресенск, муниципальных служащих,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 и многофункциональном центре, на официальном сайте администрации городского поселения Воскресенск и многофункционального </w:t>
      </w:r>
      <w:r w:rsidR="00B23E94" w:rsidRPr="00DE64AB">
        <w:rPr>
          <w:rFonts w:ascii="Times New Roman" w:hAnsi="Times New Roman"/>
          <w:sz w:val="24"/>
          <w:szCs w:val="24"/>
        </w:rPr>
        <w:lastRenderedPageBreak/>
        <w:t>центра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  <w:sectPr w:rsidR="00B23E94" w:rsidRPr="00DE64AB" w:rsidSect="00761DDA">
          <w:footerReference w:type="default" r:id="rId9"/>
          <w:type w:val="continuous"/>
          <w:pgSz w:w="11906" w:h="16838"/>
          <w:pgMar w:top="1134" w:right="567" w:bottom="1134" w:left="1134" w:header="708" w:footer="708" w:gutter="0"/>
          <w:paperSrc w:first="15" w:other="15"/>
          <w:cols w:space="708"/>
          <w:titlePg/>
          <w:docGrid w:linePitch="360"/>
        </w:sectPr>
      </w:pPr>
    </w:p>
    <w:p w:rsidR="00B23E94" w:rsidRPr="00DE64AB" w:rsidRDefault="00B23E94" w:rsidP="00DE64A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Приложение 1</w:t>
      </w:r>
    </w:p>
    <w:p w:rsidR="00B23E94" w:rsidRPr="00DE64AB" w:rsidRDefault="00B23E94" w:rsidP="00DE64A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BC775B">
      <w:pPr>
        <w:spacing w:after="0" w:line="240" w:lineRule="auto"/>
        <w:ind w:firstLine="709"/>
        <w:contextualSpacing/>
        <w:rPr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1. Администрация городского поселения Воскресенск;</w:t>
      </w:r>
    </w:p>
    <w:p w:rsidR="00B23E94" w:rsidRPr="00DE64AB" w:rsidRDefault="00B23E94" w:rsidP="00BC775B">
      <w:pPr>
        <w:spacing w:after="0" w:line="240" w:lineRule="auto"/>
        <w:ind w:firstLine="709"/>
        <w:contextualSpacing/>
        <w:jc w:val="both"/>
        <w:rPr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: городское поселение Воскресенск, город Воскресенск, пл. Ленина, д. 3.</w:t>
      </w:r>
    </w:p>
    <w:p w:rsidR="00B23E94" w:rsidRPr="00DE64AB" w:rsidRDefault="00B23E94" w:rsidP="00BC775B">
      <w:pPr>
        <w:spacing w:after="0" w:line="240" w:lineRule="auto"/>
        <w:ind w:firstLine="709"/>
        <w:contextualSpacing/>
        <w:rPr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График работы администрации городского поселения Воскресенск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267"/>
        <w:gridCol w:w="7546"/>
      </w:tblGrid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6.15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поселения Воскресенск</w:t>
      </w:r>
    </w:p>
    <w:tbl>
      <w:tblPr>
        <w:tblW w:w="4708" w:type="pct"/>
        <w:jc w:val="center"/>
        <w:tblLook w:val="01E0"/>
      </w:tblPr>
      <w:tblGrid>
        <w:gridCol w:w="2267"/>
        <w:gridCol w:w="7546"/>
      </w:tblGrid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6.15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B23E94" w:rsidRPr="00DE64AB" w:rsidRDefault="00B23E94" w:rsidP="00BC775B">
      <w:pPr>
        <w:spacing w:after="0" w:line="240" w:lineRule="auto"/>
        <w:ind w:firstLine="709"/>
        <w:contextualSpacing/>
        <w:rPr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чтовый адрес администрации городского поселения Воскресенск:  140200, г. Воскресенск, пл. Ленина, д. 3.</w:t>
      </w:r>
    </w:p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Контактный телефон: 8 (496) -44-2-05-88</w:t>
      </w:r>
      <w:r w:rsidRPr="00DE64AB">
        <w:rPr>
          <w:rFonts w:ascii="Times New Roman" w:hAnsi="Times New Roman"/>
          <w:i/>
          <w:sz w:val="24"/>
          <w:szCs w:val="24"/>
        </w:rPr>
        <w:t>.</w:t>
      </w:r>
    </w:p>
    <w:p w:rsidR="00B23E94" w:rsidRPr="00BC775B" w:rsidRDefault="00B23E94" w:rsidP="00BC775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Официальный сайт администрации городского поселение Воскресенск Воскресенского муниципального района Московской области</w:t>
      </w:r>
      <w:r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в сети Интернет</w:t>
      </w:r>
      <w:r w:rsidRPr="00BC775B">
        <w:rPr>
          <w:rFonts w:ascii="Times New Roman" w:hAnsi="Times New Roman"/>
          <w:sz w:val="24"/>
          <w:szCs w:val="24"/>
        </w:rPr>
        <w:t>:</w:t>
      </w:r>
      <w:r w:rsidR="00BC775B" w:rsidRPr="00BC775B">
        <w:rPr>
          <w:rFonts w:ascii="Times New Roman" w:hAnsi="Times New Roman"/>
          <w:i/>
          <w:sz w:val="24"/>
          <w:szCs w:val="24"/>
        </w:rPr>
        <w:t xml:space="preserve"> </w:t>
      </w:r>
      <w:r w:rsidRPr="00BC775B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BC775B">
        <w:rPr>
          <w:rStyle w:val="af5"/>
          <w:sz w:val="24"/>
          <w:szCs w:val="24"/>
          <w:u w:val="single"/>
        </w:rPr>
        <w:t>www</w:t>
      </w:r>
      <w:proofErr w:type="spellEnd"/>
      <w:r w:rsidRPr="00BC775B">
        <w:rPr>
          <w:rStyle w:val="af5"/>
          <w:sz w:val="24"/>
          <w:szCs w:val="24"/>
          <w:u w:val="single"/>
        </w:rPr>
        <w:t xml:space="preserve">. </w:t>
      </w:r>
      <w:proofErr w:type="spellStart"/>
      <w:r w:rsidRPr="00BC775B">
        <w:rPr>
          <w:rStyle w:val="af5"/>
          <w:sz w:val="24"/>
          <w:szCs w:val="24"/>
          <w:u w:val="single"/>
        </w:rPr>
        <w:t>vosgoradmin.ru</w:t>
      </w:r>
      <w:proofErr w:type="spellEnd"/>
      <w:r w:rsidRPr="00BC775B">
        <w:rPr>
          <w:rFonts w:ascii="Times New Roman" w:hAnsi="Times New Roman"/>
          <w:sz w:val="24"/>
          <w:szCs w:val="24"/>
        </w:rPr>
        <w:t xml:space="preserve"> .</w:t>
      </w:r>
    </w:p>
    <w:p w:rsidR="00B23E94" w:rsidRPr="00DE64AB" w:rsidRDefault="00B23E94" w:rsidP="00BC775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Адрес электронной почты администрации городского поселения Воскресенск Воскресенского муниципального района Московской области</w:t>
      </w:r>
      <w:r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 xml:space="preserve">в сети Интернет: </w:t>
      </w:r>
      <w:r w:rsidRPr="00BC775B">
        <w:rPr>
          <w:rFonts w:ascii="Times New Roman" w:hAnsi="Times New Roman"/>
          <w:sz w:val="24"/>
          <w:szCs w:val="24"/>
        </w:rPr>
        <w:t>obr@vosgoradmin.ru</w:t>
      </w:r>
      <w:r w:rsidRPr="00BC775B">
        <w:rPr>
          <w:rStyle w:val="af5"/>
          <w:b/>
          <w:sz w:val="24"/>
          <w:szCs w:val="24"/>
          <w:u w:val="single"/>
        </w:rPr>
        <w:t xml:space="preserve">    </w:t>
      </w:r>
      <w:r w:rsidRPr="00DE64AB">
        <w:rPr>
          <w:rStyle w:val="af5"/>
          <w:b/>
          <w:color w:val="000000"/>
          <w:sz w:val="24"/>
          <w:szCs w:val="24"/>
          <w:u w:val="single"/>
        </w:rPr>
        <w:t xml:space="preserve">                    </w:t>
      </w:r>
    </w:p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2. Сектор благоустройства администрации городского поселения Воскресенск</w:t>
      </w:r>
      <w:r w:rsidRPr="00DE64AB">
        <w:rPr>
          <w:rFonts w:ascii="Times New Roman" w:hAnsi="Times New Roman"/>
          <w:sz w:val="24"/>
          <w:szCs w:val="24"/>
        </w:rPr>
        <w:t xml:space="preserve"> </w:t>
      </w:r>
    </w:p>
    <w:p w:rsidR="00B23E94" w:rsidRPr="00DE64AB" w:rsidRDefault="00B23E94" w:rsidP="00BC775B">
      <w:pPr>
        <w:spacing w:after="0" w:line="240" w:lineRule="auto"/>
        <w:ind w:firstLine="709"/>
        <w:contextualSpacing/>
        <w:jc w:val="both"/>
        <w:rPr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Место нахождения сектора благоустройства администрации городского поселения</w:t>
      </w:r>
      <w:r w:rsidR="00BC775B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Воскресенск:  140200, г. Воскресенск, пл. Ленина, д. 3.</w:t>
      </w:r>
    </w:p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График работы сектора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267"/>
        <w:gridCol w:w="7546"/>
      </w:tblGrid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DE64AB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– 16.15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График приема заявителей в секторе благоустройства администрации городского поселения Воскресенск</w:t>
      </w:r>
    </w:p>
    <w:tbl>
      <w:tblPr>
        <w:tblW w:w="4708" w:type="pct"/>
        <w:jc w:val="center"/>
        <w:tblLook w:val="01E0"/>
      </w:tblPr>
      <w:tblGrid>
        <w:gridCol w:w="2267"/>
        <w:gridCol w:w="7546"/>
      </w:tblGrid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9.00 – 16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9.00 – 16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С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9.00 – 16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9.00 – 16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9.00 – 15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 xml:space="preserve"> выходной день.</w:t>
            </w:r>
          </w:p>
        </w:tc>
      </w:tr>
    </w:tbl>
    <w:p w:rsidR="00B23E94" w:rsidRPr="00DE64AB" w:rsidRDefault="00B23E94" w:rsidP="00BC775B">
      <w:pPr>
        <w:spacing w:after="0" w:line="240" w:lineRule="auto"/>
        <w:ind w:firstLine="709"/>
        <w:contextualSpacing/>
        <w:jc w:val="both"/>
        <w:rPr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чтовый адрес сектора благоустройства администрации городского поселения Воскресенск:  140200, г. Воскресенск, пл. Ленина, д. 3.</w:t>
      </w:r>
    </w:p>
    <w:p w:rsidR="00B23E94" w:rsidRPr="00DE64AB" w:rsidRDefault="00B23E94" w:rsidP="00BC775B">
      <w:pPr>
        <w:pStyle w:val="af4"/>
        <w:shd w:val="clear" w:color="auto" w:fill="auto"/>
        <w:spacing w:after="0" w:line="240" w:lineRule="auto"/>
        <w:ind w:left="580" w:firstLine="129"/>
        <w:contextualSpacing/>
        <w:jc w:val="both"/>
        <w:rPr>
          <w:rStyle w:val="af5"/>
          <w:color w:val="000000"/>
          <w:sz w:val="24"/>
          <w:szCs w:val="24"/>
        </w:rPr>
      </w:pPr>
      <w:r w:rsidRPr="00DE64AB">
        <w:rPr>
          <w:sz w:val="24"/>
          <w:szCs w:val="24"/>
        </w:rPr>
        <w:t xml:space="preserve">Контактный телефон: </w:t>
      </w:r>
      <w:r w:rsidRPr="00DE64AB">
        <w:rPr>
          <w:rStyle w:val="af5"/>
          <w:color w:val="000000"/>
          <w:sz w:val="24"/>
          <w:szCs w:val="24"/>
        </w:rPr>
        <w:t>+7(496) 442-47-77;    +7(496)441-15-22</w:t>
      </w:r>
    </w:p>
    <w:p w:rsidR="00B23E94" w:rsidRPr="00BC775B" w:rsidRDefault="00B23E94" w:rsidP="00BC775B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Официальный сайт администрации городского поселение Воскресенск Воскресенского муниципального района Московской области</w:t>
      </w:r>
      <w:r w:rsidRPr="00DE64AB">
        <w:rPr>
          <w:rFonts w:ascii="Times New Roman" w:hAnsi="Times New Roman"/>
          <w:i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в сети Интернет</w:t>
      </w:r>
      <w:r w:rsidRPr="00DE64AB">
        <w:rPr>
          <w:rFonts w:ascii="Times New Roman" w:hAnsi="Times New Roman"/>
          <w:i/>
          <w:sz w:val="24"/>
          <w:szCs w:val="24"/>
        </w:rPr>
        <w:t>:</w:t>
      </w:r>
      <w:r w:rsidR="00BC775B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BC775B">
        <w:rPr>
          <w:rStyle w:val="af5"/>
          <w:sz w:val="24"/>
          <w:szCs w:val="24"/>
          <w:u w:val="single"/>
        </w:rPr>
        <w:t>www</w:t>
      </w:r>
      <w:proofErr w:type="spellEnd"/>
      <w:r w:rsidRPr="00BC775B">
        <w:rPr>
          <w:rStyle w:val="af5"/>
          <w:sz w:val="24"/>
          <w:szCs w:val="24"/>
          <w:u w:val="single"/>
        </w:rPr>
        <w:t xml:space="preserve">. </w:t>
      </w:r>
      <w:proofErr w:type="spellStart"/>
      <w:r w:rsidRPr="00BC775B">
        <w:rPr>
          <w:rStyle w:val="af5"/>
          <w:sz w:val="24"/>
          <w:szCs w:val="24"/>
          <w:u w:val="single"/>
        </w:rPr>
        <w:t>vosgoradmin.ru</w:t>
      </w:r>
      <w:proofErr w:type="spellEnd"/>
      <w:r w:rsidRPr="00BC775B">
        <w:rPr>
          <w:rFonts w:ascii="Times New Roman" w:hAnsi="Times New Roman"/>
          <w:sz w:val="24"/>
          <w:szCs w:val="24"/>
        </w:rPr>
        <w:t>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Адрес электронной почты сектора благоустройства администрации городского поселения Воскресенск в сети Интернет: </w:t>
      </w:r>
      <w:proofErr w:type="spellStart"/>
      <w:r w:rsidRPr="00BC775B">
        <w:rPr>
          <w:rFonts w:ascii="Times New Roman" w:hAnsi="Times New Roman"/>
          <w:sz w:val="24"/>
          <w:szCs w:val="24"/>
          <w:lang w:val="en-US"/>
        </w:rPr>
        <w:t>sby</w:t>
      </w:r>
      <w:proofErr w:type="spellEnd"/>
      <w:r w:rsidRPr="00BC775B">
        <w:rPr>
          <w:rFonts w:ascii="Times New Roman" w:hAnsi="Times New Roman"/>
          <w:sz w:val="24"/>
          <w:szCs w:val="24"/>
        </w:rPr>
        <w:t>@</w:t>
      </w:r>
      <w:proofErr w:type="spellStart"/>
      <w:r w:rsidRPr="00BC775B">
        <w:rPr>
          <w:rFonts w:ascii="Times New Roman" w:hAnsi="Times New Roman"/>
          <w:sz w:val="24"/>
          <w:szCs w:val="24"/>
        </w:rPr>
        <w:t>vosgoradmin</w:t>
      </w:r>
      <w:proofErr w:type="spellEnd"/>
      <w:r w:rsidRPr="00BC775B">
        <w:rPr>
          <w:rFonts w:ascii="Times New Roman" w:hAnsi="Times New Roman"/>
          <w:sz w:val="24"/>
          <w:szCs w:val="24"/>
        </w:rPr>
        <w:t>.</w:t>
      </w:r>
      <w:proofErr w:type="spellStart"/>
      <w:r w:rsidRPr="00BC775B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BC775B">
        <w:rPr>
          <w:rFonts w:ascii="Times New Roman" w:hAnsi="Times New Roman"/>
          <w:sz w:val="24"/>
          <w:szCs w:val="24"/>
        </w:rPr>
        <w:t>.</w:t>
      </w:r>
      <w:r w:rsidRPr="00DE64AB">
        <w:rPr>
          <w:rFonts w:ascii="Times New Roman" w:hAnsi="Times New Roman"/>
          <w:sz w:val="24"/>
          <w:szCs w:val="24"/>
        </w:rPr>
        <w:t xml:space="preserve"> </w:t>
      </w:r>
    </w:p>
    <w:p w:rsidR="00B23E94" w:rsidRPr="00DE64AB" w:rsidRDefault="00B23E94" w:rsidP="00BC775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3. Многофункциональные центры, расположенные на территории</w:t>
      </w:r>
      <w:r w:rsidRPr="00DE64A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DE64AB">
        <w:rPr>
          <w:rFonts w:ascii="Times New Roman" w:hAnsi="Times New Roman"/>
          <w:b/>
          <w:sz w:val="24"/>
          <w:szCs w:val="24"/>
        </w:rPr>
        <w:t>городского поселения Воскресенск.</w:t>
      </w:r>
    </w:p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Место нахождения многофункционального центра: городское поселение Воскресенск, г. Воскресенск, ул. Энгельса, д. 14а. </w:t>
      </w:r>
    </w:p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График работы многофункционального центра:</w:t>
      </w:r>
    </w:p>
    <w:tbl>
      <w:tblPr>
        <w:tblW w:w="4708" w:type="pct"/>
        <w:jc w:val="center"/>
        <w:tblLook w:val="01E0"/>
      </w:tblPr>
      <w:tblGrid>
        <w:gridCol w:w="2267"/>
        <w:gridCol w:w="7546"/>
      </w:tblGrid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color w:val="000000"/>
                <w:sz w:val="24"/>
                <w:szCs w:val="24"/>
              </w:rPr>
              <w:t>8.30 – 20.00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 – 13.45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DE64AB">
              <w:rPr>
                <w:rFonts w:ascii="Times New Roman" w:hAnsi="Times New Roman"/>
                <w:sz w:val="24"/>
                <w:szCs w:val="24"/>
              </w:rPr>
              <w:t>8.30 до 14.00 – без перерыва</w:t>
            </w:r>
          </w:p>
        </w:tc>
      </w:tr>
      <w:tr w:rsidR="00B23E94" w:rsidRPr="00DE64AB" w:rsidTr="00BB000A">
        <w:trPr>
          <w:jc w:val="center"/>
        </w:trPr>
        <w:tc>
          <w:tcPr>
            <w:tcW w:w="1155" w:type="pct"/>
          </w:tcPr>
          <w:p w:rsidR="00B23E94" w:rsidRPr="00DE64AB" w:rsidRDefault="00B23E94" w:rsidP="00DE64AB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</w:t>
            </w:r>
            <w:r w:rsidRPr="00DE64A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кресенье:</w:t>
            </w:r>
          </w:p>
        </w:tc>
        <w:tc>
          <w:tcPr>
            <w:tcW w:w="3845" w:type="pct"/>
            <w:vAlign w:val="center"/>
          </w:tcPr>
          <w:p w:rsidR="00B23E94" w:rsidRPr="00DE64AB" w:rsidRDefault="00B23E94" w:rsidP="00DE64AB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DE64AB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Почтовый адрес многофункционального центра: городское поселение Воскресенск, г. Воскресенск, ул. Энгельса, д. 14а. </w:t>
      </w:r>
    </w:p>
    <w:p w:rsidR="00BC775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Телефон </w:t>
      </w:r>
      <w:r w:rsidRPr="00DE64AB">
        <w:rPr>
          <w:rFonts w:ascii="Times New Roman" w:hAnsi="Times New Roman"/>
          <w:sz w:val="24"/>
          <w:szCs w:val="24"/>
          <w:lang w:val="en-US"/>
        </w:rPr>
        <w:t>Call</w:t>
      </w:r>
      <w:r w:rsidRPr="00DE64AB">
        <w:rPr>
          <w:rFonts w:ascii="Times New Roman" w:hAnsi="Times New Roman"/>
          <w:sz w:val="24"/>
          <w:szCs w:val="24"/>
        </w:rPr>
        <w:t>-центра: 8 496 44-4-81-33</w:t>
      </w:r>
    </w:p>
    <w:p w:rsidR="00B23E94" w:rsidRPr="00DE64AB" w:rsidRDefault="00B23E94" w:rsidP="00BC775B">
      <w:pPr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i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Официальный сайт многофункционального центра в сети Интернет</w:t>
      </w:r>
      <w:r w:rsidRPr="00DE64AB">
        <w:rPr>
          <w:rFonts w:ascii="Times New Roman" w:hAnsi="Times New Roman"/>
          <w:i/>
          <w:sz w:val="24"/>
          <w:szCs w:val="24"/>
        </w:rPr>
        <w:t xml:space="preserve">: </w:t>
      </w:r>
      <w:r w:rsidRPr="00DE64AB">
        <w:rPr>
          <w:rFonts w:ascii="Times New Roman" w:hAnsi="Times New Roman"/>
          <w:sz w:val="24"/>
          <w:szCs w:val="24"/>
        </w:rPr>
        <w:t>___________</w:t>
      </w:r>
      <w:r w:rsidRPr="00DE64AB">
        <w:rPr>
          <w:rFonts w:ascii="Times New Roman" w:hAnsi="Times New Roman"/>
          <w:i/>
          <w:sz w:val="24"/>
          <w:szCs w:val="24"/>
        </w:rPr>
        <w:t>(указать адрес официального сайта).</w:t>
      </w:r>
    </w:p>
    <w:p w:rsidR="00B23E94" w:rsidRPr="00BC775B" w:rsidRDefault="00B23E94" w:rsidP="00BC775B">
      <w:pPr>
        <w:spacing w:after="0" w:line="240" w:lineRule="auto"/>
        <w:ind w:firstLine="709"/>
        <w:contextualSpacing/>
        <w:rPr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Адрес электронной почты МФЦ в сети Интернет</w:t>
      </w:r>
      <w:r w:rsidRPr="00BC775B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BC775B">
        <w:rPr>
          <w:rFonts w:ascii="Times New Roman" w:hAnsi="Times New Roman"/>
          <w:sz w:val="24"/>
          <w:szCs w:val="24"/>
          <w:lang w:val="en-US"/>
        </w:rPr>
        <w:t>mfc</w:t>
      </w:r>
      <w:proofErr w:type="spellEnd"/>
      <w:r w:rsidRPr="00BC775B">
        <w:rPr>
          <w:rFonts w:ascii="Times New Roman" w:hAnsi="Times New Roman"/>
          <w:sz w:val="24"/>
          <w:szCs w:val="24"/>
        </w:rPr>
        <w:t>@</w:t>
      </w:r>
      <w:proofErr w:type="spellStart"/>
      <w:r w:rsidRPr="00BC775B">
        <w:rPr>
          <w:rFonts w:ascii="Times New Roman" w:hAnsi="Times New Roman"/>
          <w:sz w:val="24"/>
          <w:szCs w:val="24"/>
          <w:lang w:val="en-US"/>
        </w:rPr>
        <w:t>vmr</w:t>
      </w:r>
      <w:proofErr w:type="spellEnd"/>
      <w:r w:rsidRPr="00BC775B">
        <w:rPr>
          <w:rFonts w:ascii="Times New Roman" w:hAnsi="Times New Roman"/>
          <w:sz w:val="24"/>
          <w:szCs w:val="24"/>
        </w:rPr>
        <w:t>-</w:t>
      </w:r>
      <w:r w:rsidRPr="00BC775B">
        <w:rPr>
          <w:rFonts w:ascii="Times New Roman" w:hAnsi="Times New Roman"/>
          <w:sz w:val="24"/>
          <w:szCs w:val="24"/>
          <w:lang w:val="en-US"/>
        </w:rPr>
        <w:t>mo</w:t>
      </w:r>
      <w:r w:rsidRPr="00BC775B">
        <w:rPr>
          <w:rFonts w:ascii="Times New Roman" w:hAnsi="Times New Roman"/>
          <w:sz w:val="24"/>
          <w:szCs w:val="24"/>
        </w:rPr>
        <w:t>.</w:t>
      </w:r>
      <w:proofErr w:type="spellStart"/>
      <w:r w:rsidRPr="00BC775B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BC775B">
        <w:rPr>
          <w:rFonts w:ascii="Times New Roman" w:hAnsi="Times New Roman"/>
          <w:sz w:val="24"/>
          <w:szCs w:val="24"/>
        </w:rPr>
        <w:t>.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hAnsi="Times New Roman"/>
          <w:sz w:val="24"/>
          <w:szCs w:val="24"/>
        </w:rPr>
        <w:sectPr w:rsidR="00B23E94" w:rsidRPr="00DE64AB" w:rsidSect="00761DDA">
          <w:type w:val="continuous"/>
          <w:pgSz w:w="11907" w:h="16839" w:code="9"/>
          <w:pgMar w:top="1134" w:right="567" w:bottom="1134" w:left="1134" w:header="708" w:footer="708" w:gutter="0"/>
          <w:cols w:space="708"/>
          <w:docGrid w:linePitch="360"/>
        </w:sect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Приложение 2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Блок- схема предоставления государственной услуги по регистрации установки и замены надмогильных сооружений (надгробий)</w:t>
      </w:r>
    </w:p>
    <w:p w:rsidR="00B23E94" w:rsidRPr="00DE64AB" w:rsidRDefault="00B23E94" w:rsidP="00DE64AB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на территории Московской области</w:t>
      </w:r>
    </w:p>
    <w:p w:rsidR="00B23E94" w:rsidRPr="00DE64AB" w:rsidRDefault="00B23E94" w:rsidP="00DE64AB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  <w:lang w:val="en-US"/>
        </w:rPr>
      </w:pPr>
      <w:r w:rsidRPr="00DE64AB">
        <w:rPr>
          <w:rFonts w:ascii="Times New Roman" w:hAnsi="Times New Roman"/>
          <w:color w:val="000000"/>
          <w:sz w:val="24"/>
          <w:szCs w:val="24"/>
          <w:lang w:val="en-US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465pt" o:ole="">
            <v:imagedata r:id="rId10" o:title=""/>
          </v:shape>
          <o:OLEObject Type="Embed" ProgID="Visio.Drawing.11" ShapeID="_x0000_i1025" DrawAspect="Content" ObjectID="_1502097112" r:id="rId11"/>
        </w:object>
      </w:r>
    </w:p>
    <w:p w:rsidR="00B23E94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C775B" w:rsidRPr="00DE64AB" w:rsidRDefault="00BC775B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  <w:sectPr w:rsidR="00B23E94" w:rsidRPr="00DE64AB" w:rsidSect="00761DDA">
          <w:type w:val="continuous"/>
          <w:pgSz w:w="11906" w:h="16838"/>
          <w:pgMar w:top="1134" w:right="567" w:bottom="1134" w:left="1134" w:header="708" w:footer="708" w:gutter="0"/>
          <w:cols w:space="708"/>
          <w:docGrid w:linePitch="360"/>
        </w:sect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Приложение 3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E64AB">
        <w:rPr>
          <w:rFonts w:ascii="Times New Roman" w:hAnsi="Times New Roman"/>
          <w:b/>
          <w:sz w:val="24"/>
          <w:szCs w:val="24"/>
        </w:rPr>
        <w:t>Образец заявления о предоставлении муниципальной услуги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В уполномоченный орган местного самоуправления 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в сфере погребения и похоронного дела 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Московской области по (</w:t>
      </w:r>
      <w:r w:rsidRPr="00DE64AB">
        <w:rPr>
          <w:rFonts w:ascii="Times New Roman" w:hAnsi="Times New Roman"/>
          <w:i/>
          <w:sz w:val="24"/>
          <w:szCs w:val="24"/>
        </w:rPr>
        <w:t>наименование муниципального образования</w:t>
      </w:r>
      <w:r w:rsidRPr="00DE64AB">
        <w:rPr>
          <w:rFonts w:ascii="Times New Roman" w:hAnsi="Times New Roman"/>
          <w:sz w:val="24"/>
          <w:szCs w:val="24"/>
        </w:rPr>
        <w:t>)</w:t>
      </w:r>
    </w:p>
    <w:p w:rsidR="00B23E94" w:rsidRPr="00DE64AB" w:rsidRDefault="00B23E94" w:rsidP="00DE64AB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ab/>
      </w:r>
      <w:r w:rsidRPr="00DE64AB">
        <w:rPr>
          <w:rFonts w:ascii="Times New Roman" w:hAnsi="Times New Roman"/>
          <w:sz w:val="24"/>
          <w:szCs w:val="24"/>
        </w:rPr>
        <w:tab/>
      </w:r>
      <w:r w:rsidRPr="00DE64AB">
        <w:rPr>
          <w:rFonts w:ascii="Times New Roman" w:hAnsi="Times New Roman"/>
          <w:sz w:val="24"/>
          <w:szCs w:val="24"/>
        </w:rPr>
        <w:tab/>
      </w:r>
      <w:r w:rsidRPr="00DE64AB">
        <w:rPr>
          <w:rFonts w:ascii="Times New Roman" w:hAnsi="Times New Roman"/>
          <w:sz w:val="24"/>
          <w:szCs w:val="24"/>
        </w:rPr>
        <w:tab/>
      </w:r>
      <w:r w:rsidRPr="00DE64AB">
        <w:rPr>
          <w:rFonts w:ascii="Times New Roman" w:hAnsi="Times New Roman"/>
          <w:sz w:val="24"/>
          <w:szCs w:val="24"/>
        </w:rPr>
        <w:tab/>
        <w:t>_________________________________________________________</w:t>
      </w:r>
    </w:p>
    <w:p w:rsidR="00B23E94" w:rsidRPr="00DE64AB" w:rsidRDefault="00B23E94" w:rsidP="00DE64AB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>от кого ___________________________________________________</w:t>
      </w:r>
    </w:p>
    <w:p w:rsidR="00B23E94" w:rsidRPr="00DE64AB" w:rsidRDefault="00B23E94" w:rsidP="00DE64AB">
      <w:pPr>
        <w:pStyle w:val="ConsPlusNonformat"/>
        <w:contextualSpacing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>(</w:t>
      </w:r>
      <w:r w:rsidRPr="00DE64AB">
        <w:rPr>
          <w:rFonts w:ascii="Times New Roman" w:hAnsi="Times New Roman" w:cs="Times New Roman"/>
          <w:i/>
          <w:sz w:val="24"/>
          <w:szCs w:val="24"/>
        </w:rPr>
        <w:t>фамилия, имя, отчество лица, взявшего на себя обязанность</w:t>
      </w:r>
    </w:p>
    <w:p w:rsidR="00B23E94" w:rsidRPr="00DE64AB" w:rsidRDefault="00B23E94" w:rsidP="00DE64AB">
      <w:pPr>
        <w:pStyle w:val="ConsPlusNonformat"/>
        <w:contextualSpacing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E64AB">
        <w:rPr>
          <w:rFonts w:ascii="Times New Roman" w:hAnsi="Times New Roman" w:cs="Times New Roman"/>
          <w:i/>
          <w:sz w:val="24"/>
          <w:szCs w:val="24"/>
        </w:rPr>
        <w:t xml:space="preserve">                осуществить погребение умершего, паспортные данные,</w:t>
      </w:r>
    </w:p>
    <w:p w:rsidR="00B23E94" w:rsidRPr="00DE64AB" w:rsidRDefault="00B23E94" w:rsidP="00DE64AB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i/>
          <w:sz w:val="24"/>
          <w:szCs w:val="24"/>
        </w:rPr>
        <w:t xml:space="preserve">                              место регистрации, телефон</w:t>
      </w:r>
      <w:r w:rsidRPr="00DE64AB">
        <w:rPr>
          <w:rFonts w:ascii="Times New Roman" w:hAnsi="Times New Roman" w:cs="Times New Roman"/>
          <w:sz w:val="24"/>
          <w:szCs w:val="24"/>
        </w:rPr>
        <w:t>)</w:t>
      </w:r>
    </w:p>
    <w:p w:rsidR="00B23E94" w:rsidRPr="00DE64AB" w:rsidRDefault="00B23E94" w:rsidP="00DE64AB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B23E94" w:rsidRPr="00DE64AB" w:rsidRDefault="00B23E94" w:rsidP="00DE64AB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BC775B" w:rsidRDefault="00BC775B" w:rsidP="00DE64AB">
      <w:pPr>
        <w:pStyle w:val="ConsPlusNonformat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B23E94" w:rsidRPr="00DE64AB" w:rsidRDefault="00B23E94" w:rsidP="00DE64AB">
      <w:pPr>
        <w:pStyle w:val="ConsPlusNonformat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>ЗАЯВЛЕНИЕ</w:t>
      </w: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left="540"/>
        <w:contextualSpacing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B23E94" w:rsidRPr="00DE64AB" w:rsidRDefault="00B23E94" w:rsidP="00DE64A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рошу</w:t>
      </w:r>
      <w:r w:rsidR="00BC775B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разрешить</w:t>
      </w:r>
      <w:r w:rsidR="00BC775B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произвести:</w:t>
      </w:r>
      <w:r w:rsidR="00BC775B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установку/замену/монтаж/демонтаж/ремонт                                                      (</w:t>
      </w:r>
      <w:r w:rsidRPr="00DE64AB">
        <w:rPr>
          <w:rFonts w:ascii="Times New Roman" w:hAnsi="Times New Roman"/>
          <w:i/>
          <w:sz w:val="24"/>
          <w:szCs w:val="24"/>
        </w:rPr>
        <w:t>нужное  подчеркнуть</w:t>
      </w:r>
      <w:r w:rsidRPr="00DE64AB">
        <w:rPr>
          <w:rFonts w:ascii="Times New Roman" w:hAnsi="Times New Roman"/>
          <w:sz w:val="24"/>
          <w:szCs w:val="24"/>
        </w:rPr>
        <w:t>) надмогильного  сооружения  (надгробия)  или  ограды  (</w:t>
      </w:r>
      <w:r w:rsidRPr="00DE64AB">
        <w:rPr>
          <w:rFonts w:ascii="Times New Roman" w:hAnsi="Times New Roman"/>
          <w:i/>
          <w:sz w:val="24"/>
          <w:szCs w:val="24"/>
        </w:rPr>
        <w:t>нужное  подчеркнуть</w:t>
      </w:r>
      <w:r w:rsidRPr="00DE64AB">
        <w:rPr>
          <w:rFonts w:ascii="Times New Roman" w:hAnsi="Times New Roman"/>
          <w:sz w:val="24"/>
          <w:szCs w:val="24"/>
        </w:rPr>
        <w:t>)</w:t>
      </w:r>
    </w:p>
    <w:p w:rsidR="00B23E94" w:rsidRPr="00DE64AB" w:rsidRDefault="00B23E94" w:rsidP="00DE64AB">
      <w:pPr>
        <w:pStyle w:val="ConsPlusNonformat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>на могиле __________</w:t>
      </w:r>
      <w:r w:rsidR="00BC775B">
        <w:rPr>
          <w:rFonts w:ascii="Times New Roman" w:hAnsi="Times New Roman" w:cs="Times New Roman"/>
          <w:sz w:val="24"/>
          <w:szCs w:val="24"/>
        </w:rPr>
        <w:t>___________</w:t>
      </w:r>
      <w:r w:rsidRPr="00DE64AB">
        <w:rPr>
          <w:rFonts w:ascii="Times New Roman" w:hAnsi="Times New Roman" w:cs="Times New Roman"/>
          <w:sz w:val="24"/>
          <w:szCs w:val="24"/>
        </w:rPr>
        <w:t>_______________________________________________________</w:t>
      </w:r>
    </w:p>
    <w:p w:rsidR="00B23E94" w:rsidRPr="00DE64AB" w:rsidRDefault="00B23E94" w:rsidP="00BC775B">
      <w:pPr>
        <w:pStyle w:val="ConsPlusNonformat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>(</w:t>
      </w:r>
      <w:r w:rsidRPr="00DE64AB">
        <w:rPr>
          <w:rFonts w:ascii="Times New Roman" w:hAnsi="Times New Roman" w:cs="Times New Roman"/>
          <w:i/>
          <w:sz w:val="24"/>
          <w:szCs w:val="24"/>
        </w:rPr>
        <w:t>фамилия, имя, отчество умершего</w:t>
      </w:r>
      <w:r w:rsidRPr="00DE64AB">
        <w:rPr>
          <w:rFonts w:ascii="Times New Roman" w:hAnsi="Times New Roman" w:cs="Times New Roman"/>
          <w:sz w:val="24"/>
          <w:szCs w:val="24"/>
        </w:rPr>
        <w:t>)</w:t>
      </w:r>
    </w:p>
    <w:p w:rsidR="00B23E94" w:rsidRPr="00DE64AB" w:rsidRDefault="00B23E94" w:rsidP="00DE64AB">
      <w:pPr>
        <w:pStyle w:val="ConsPlusNonformat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>На кладбище: _______________</w:t>
      </w:r>
      <w:r w:rsidR="00BC775B">
        <w:rPr>
          <w:rFonts w:ascii="Times New Roman" w:hAnsi="Times New Roman" w:cs="Times New Roman"/>
          <w:sz w:val="24"/>
          <w:szCs w:val="24"/>
        </w:rPr>
        <w:t>_______</w:t>
      </w:r>
      <w:r w:rsidRPr="00DE64AB">
        <w:rPr>
          <w:rFonts w:ascii="Times New Roman" w:hAnsi="Times New Roman" w:cs="Times New Roman"/>
          <w:sz w:val="24"/>
          <w:szCs w:val="24"/>
        </w:rPr>
        <w:t>__________________________________________________</w:t>
      </w:r>
    </w:p>
    <w:p w:rsidR="00B23E94" w:rsidRPr="00DE64AB" w:rsidRDefault="00B23E94" w:rsidP="00DE64AB">
      <w:pPr>
        <w:pStyle w:val="ConsPlusNonformat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B23E94" w:rsidRPr="00DE64AB" w:rsidRDefault="00B23E94" w:rsidP="00DE64AB">
      <w:pPr>
        <w:pStyle w:val="ConsPlusNonformat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 xml:space="preserve">Сектор </w:t>
      </w:r>
      <w:r w:rsidR="00BC775B">
        <w:rPr>
          <w:rFonts w:ascii="Times New Roman" w:hAnsi="Times New Roman" w:cs="Times New Roman"/>
          <w:sz w:val="24"/>
          <w:szCs w:val="24"/>
        </w:rPr>
        <w:t>№</w:t>
      </w:r>
      <w:r w:rsidRPr="00DE64AB">
        <w:rPr>
          <w:rFonts w:ascii="Times New Roman" w:hAnsi="Times New Roman" w:cs="Times New Roman"/>
          <w:sz w:val="24"/>
          <w:szCs w:val="24"/>
        </w:rPr>
        <w:t xml:space="preserve"> ______, Ряд </w:t>
      </w:r>
      <w:r w:rsidR="00BC775B">
        <w:rPr>
          <w:rFonts w:ascii="Times New Roman" w:hAnsi="Times New Roman" w:cs="Times New Roman"/>
          <w:sz w:val="24"/>
          <w:szCs w:val="24"/>
        </w:rPr>
        <w:t>№</w:t>
      </w:r>
      <w:r w:rsidRPr="00DE64AB">
        <w:rPr>
          <w:rFonts w:ascii="Times New Roman" w:hAnsi="Times New Roman" w:cs="Times New Roman"/>
          <w:sz w:val="24"/>
          <w:szCs w:val="24"/>
        </w:rPr>
        <w:t xml:space="preserve"> _______, Могила </w:t>
      </w:r>
      <w:r w:rsidR="00BC775B">
        <w:rPr>
          <w:rFonts w:ascii="Times New Roman" w:hAnsi="Times New Roman" w:cs="Times New Roman"/>
          <w:sz w:val="24"/>
          <w:szCs w:val="24"/>
        </w:rPr>
        <w:t>№</w:t>
      </w:r>
      <w:r w:rsidRPr="00DE64AB">
        <w:rPr>
          <w:rFonts w:ascii="Times New Roman" w:hAnsi="Times New Roman" w:cs="Times New Roman"/>
          <w:sz w:val="24"/>
          <w:szCs w:val="24"/>
        </w:rPr>
        <w:t xml:space="preserve"> _______</w:t>
      </w:r>
    </w:p>
    <w:p w:rsidR="00B23E94" w:rsidRPr="00DE64AB" w:rsidRDefault="00B23E94" w:rsidP="00DE64AB">
      <w:pPr>
        <w:pStyle w:val="ConsPlusNonformat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 xml:space="preserve">технические характеристики надмогильного сооружения (надгробия) или  ограды, в том числе размер </w:t>
      </w:r>
      <w:r w:rsidR="00BC775B">
        <w:rPr>
          <w:rFonts w:ascii="Times New Roman" w:hAnsi="Times New Roman" w:cs="Times New Roman"/>
          <w:sz w:val="24"/>
          <w:szCs w:val="24"/>
        </w:rPr>
        <w:t>___</w:t>
      </w:r>
      <w:r w:rsidRPr="00DE64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BC775B" w:rsidRDefault="00BC775B" w:rsidP="00DE64AB">
      <w:pPr>
        <w:pStyle w:val="ConsPlusNonformat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B23E94" w:rsidRPr="00DE64AB" w:rsidRDefault="00B23E94" w:rsidP="00DE64AB">
      <w:pPr>
        <w:pStyle w:val="ConsPlusNonformat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E64AB">
        <w:rPr>
          <w:rFonts w:ascii="Times New Roman" w:hAnsi="Times New Roman" w:cs="Times New Roman"/>
          <w:sz w:val="24"/>
          <w:szCs w:val="24"/>
        </w:rPr>
        <w:t>Прилагаю копии документов:</w:t>
      </w:r>
    </w:p>
    <w:p w:rsidR="00B23E94" w:rsidRPr="00DE64AB" w:rsidRDefault="00B23E94" w:rsidP="00DE64AB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B23E94" w:rsidRPr="00DE64AB" w:rsidRDefault="00B23E94" w:rsidP="00DE64AB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B23E94" w:rsidRPr="00DE64AB" w:rsidRDefault="00B23E94" w:rsidP="00DE64AB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B23E94" w:rsidRPr="00DE64AB" w:rsidRDefault="00B23E94" w:rsidP="00DE64AB">
      <w:pPr>
        <w:spacing w:after="0" w:line="240" w:lineRule="auto"/>
        <w:contextualSpacing/>
        <w:rPr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B23E94" w:rsidRPr="00DE64AB" w:rsidRDefault="00B23E94" w:rsidP="00DE64AB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Вышеуказанные работы будут производиться _____________________________</w:t>
      </w:r>
      <w:r w:rsidR="00BC775B">
        <w:rPr>
          <w:rFonts w:ascii="Times New Roman" w:hAnsi="Times New Roman"/>
          <w:sz w:val="24"/>
          <w:szCs w:val="24"/>
        </w:rPr>
        <w:t>________________________</w:t>
      </w:r>
      <w:r w:rsidRPr="00DE64AB">
        <w:rPr>
          <w:rFonts w:ascii="Times New Roman" w:hAnsi="Times New Roman"/>
          <w:sz w:val="24"/>
          <w:szCs w:val="24"/>
        </w:rPr>
        <w:t>________________________________</w:t>
      </w:r>
    </w:p>
    <w:p w:rsidR="00B23E94" w:rsidRPr="00DE64AB" w:rsidRDefault="00B23E94" w:rsidP="00DE64AB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(</w:t>
      </w:r>
      <w:r w:rsidRPr="00DE64AB">
        <w:rPr>
          <w:rFonts w:ascii="Times New Roman" w:hAnsi="Times New Roman"/>
          <w:i/>
          <w:sz w:val="24"/>
          <w:szCs w:val="24"/>
        </w:rPr>
        <w:t>исполнитель работ, дата проведения работ</w:t>
      </w:r>
      <w:r w:rsidRPr="00DE64AB">
        <w:rPr>
          <w:rFonts w:ascii="Times New Roman" w:hAnsi="Times New Roman"/>
          <w:sz w:val="24"/>
          <w:szCs w:val="24"/>
        </w:rPr>
        <w:t>)</w:t>
      </w:r>
    </w:p>
    <w:p w:rsidR="00B23E94" w:rsidRPr="00DE64AB" w:rsidRDefault="00B23E94" w:rsidP="00BC775B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   окончании   работ  обязуюсь  вывести  остатки  строительных  расходных материалов и привести в</w:t>
      </w:r>
      <w:r w:rsidR="00BC775B">
        <w:rPr>
          <w:rFonts w:ascii="Times New Roman" w:hAnsi="Times New Roman"/>
          <w:sz w:val="24"/>
          <w:szCs w:val="24"/>
        </w:rPr>
        <w:t xml:space="preserve"> </w:t>
      </w:r>
      <w:r w:rsidRPr="00DE64AB">
        <w:rPr>
          <w:rFonts w:ascii="Times New Roman" w:hAnsi="Times New Roman"/>
          <w:sz w:val="24"/>
          <w:szCs w:val="24"/>
        </w:rPr>
        <w:t>порядок прилегающую территорию к месту захоронения.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Результат муниципальной услуги выдать следующим способом:</w:t>
      </w:r>
    </w:p>
    <w:p w:rsidR="00B23E94" w:rsidRPr="00DE64AB" w:rsidRDefault="00B23E94" w:rsidP="00DE64AB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средством личного обращения в администрацию городского поселения Воскресенск</w:t>
      </w:r>
    </w:p>
    <w:p w:rsidR="00B23E94" w:rsidRPr="00DE64AB" w:rsidRDefault="00B23E94" w:rsidP="00DE64AB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в форме документа на бумажном носителе;</w:t>
      </w:r>
    </w:p>
    <w:p w:rsidR="00B23E94" w:rsidRPr="00DE64AB" w:rsidRDefault="00B23E94" w:rsidP="00DE64AB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B23E94" w:rsidRPr="00DE64AB" w:rsidRDefault="00B23E94" w:rsidP="00DE64AB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посредством личного обращения в многофункциональный центр (только на бумажном носителе).</w:t>
      </w:r>
    </w:p>
    <w:p w:rsidR="00B23E94" w:rsidRPr="00DE64AB" w:rsidRDefault="00B23E94" w:rsidP="00DE64AB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&lt;&lt;Обратная сторона заявления&gt;&gt;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lastRenderedPageBreak/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 xml:space="preserve">    _____________            __________________________________________</w:t>
      </w: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E64AB">
        <w:rPr>
          <w:rFonts w:ascii="Times New Roman" w:hAnsi="Times New Roman"/>
          <w:sz w:val="24"/>
          <w:szCs w:val="24"/>
        </w:rPr>
        <w:t>(подпись заявителя)                         (Ф.И.О. заявителя, полностью)</w:t>
      </w:r>
    </w:p>
    <w:p w:rsidR="00B23E94" w:rsidRPr="00DE64AB" w:rsidRDefault="00B23E94" w:rsidP="00DE64AB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B23E94" w:rsidRPr="00DE64AB" w:rsidRDefault="00B23E94" w:rsidP="00DE64AB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hAnsi="Times New Roman"/>
          <w:sz w:val="24"/>
          <w:szCs w:val="24"/>
        </w:rPr>
      </w:pPr>
    </w:p>
    <w:sectPr w:rsidR="00B23E94" w:rsidRPr="00DE64AB" w:rsidSect="00761DDA">
      <w:type w:val="continuous"/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83E68" w:rsidRDefault="00783E68" w:rsidP="001C0680">
      <w:pPr>
        <w:spacing w:after="0" w:line="240" w:lineRule="auto"/>
      </w:pPr>
      <w:r>
        <w:separator/>
      </w:r>
    </w:p>
  </w:endnote>
  <w:endnote w:type="continuationSeparator" w:id="0">
    <w:p w:rsidR="00783E68" w:rsidRDefault="00783E68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3E68" w:rsidRDefault="00783E68" w:rsidP="001C0680">
    <w:pPr>
      <w:pStyle w:val="ae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83E68" w:rsidRDefault="00783E68" w:rsidP="001C0680">
      <w:pPr>
        <w:spacing w:after="0" w:line="240" w:lineRule="auto"/>
      </w:pPr>
      <w:r>
        <w:separator/>
      </w:r>
    </w:p>
  </w:footnote>
  <w:footnote w:type="continuationSeparator" w:id="0">
    <w:p w:rsidR="00783E68" w:rsidRDefault="00783E68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45"/>
        </w:tabs>
        <w:ind w:left="154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7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8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2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3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4">
    <w:nsid w:val="6F392455"/>
    <w:multiLevelType w:val="hybridMultilevel"/>
    <w:tmpl w:val="FF6A1CEE"/>
    <w:lvl w:ilvl="0" w:tplc="2B98E488">
      <w:start w:val="3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2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7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8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9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17"/>
  </w:num>
  <w:num w:numId="3">
    <w:abstractNumId w:val="28"/>
  </w:num>
  <w:num w:numId="4">
    <w:abstractNumId w:val="25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2"/>
  </w:num>
  <w:num w:numId="10">
    <w:abstractNumId w:val="27"/>
  </w:num>
  <w:num w:numId="11">
    <w:abstractNumId w:val="10"/>
  </w:num>
  <w:num w:numId="12">
    <w:abstractNumId w:val="21"/>
  </w:num>
  <w:num w:numId="13">
    <w:abstractNumId w:val="3"/>
  </w:num>
  <w:num w:numId="14">
    <w:abstractNumId w:val="29"/>
  </w:num>
  <w:num w:numId="15">
    <w:abstractNumId w:val="17"/>
  </w:num>
  <w:num w:numId="16">
    <w:abstractNumId w:val="17"/>
  </w:num>
  <w:num w:numId="17">
    <w:abstractNumId w:val="17"/>
  </w:num>
  <w:num w:numId="18">
    <w:abstractNumId w:val="13"/>
  </w:num>
  <w:num w:numId="19">
    <w:abstractNumId w:val="14"/>
  </w:num>
  <w:num w:numId="20">
    <w:abstractNumId w:val="20"/>
  </w:num>
  <w:num w:numId="21">
    <w:abstractNumId w:val="5"/>
  </w:num>
  <w:num w:numId="22">
    <w:abstractNumId w:val="12"/>
  </w:num>
  <w:num w:numId="23">
    <w:abstractNumId w:val="4"/>
  </w:num>
  <w:num w:numId="24">
    <w:abstractNumId w:val="6"/>
  </w:num>
  <w:num w:numId="25">
    <w:abstractNumId w:val="26"/>
  </w:num>
  <w:num w:numId="26">
    <w:abstractNumId w:val="18"/>
  </w:num>
  <w:num w:numId="27">
    <w:abstractNumId w:val="23"/>
  </w:num>
  <w:num w:numId="28">
    <w:abstractNumId w:val="1"/>
  </w:num>
  <w:num w:numId="29">
    <w:abstractNumId w:val="8"/>
  </w:num>
  <w:num w:numId="30">
    <w:abstractNumId w:val="22"/>
  </w:num>
  <w:num w:numId="31">
    <w:abstractNumId w:val="15"/>
  </w:num>
  <w:num w:numId="32">
    <w:abstractNumId w:val="7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05C6"/>
    <w:rsid w:val="00000682"/>
    <w:rsid w:val="00004E02"/>
    <w:rsid w:val="00010626"/>
    <w:rsid w:val="00011E9D"/>
    <w:rsid w:val="00012C1E"/>
    <w:rsid w:val="00015836"/>
    <w:rsid w:val="00015CDA"/>
    <w:rsid w:val="0001767A"/>
    <w:rsid w:val="00020931"/>
    <w:rsid w:val="0002102E"/>
    <w:rsid w:val="00021D8E"/>
    <w:rsid w:val="0002465D"/>
    <w:rsid w:val="00026336"/>
    <w:rsid w:val="00026356"/>
    <w:rsid w:val="000269E4"/>
    <w:rsid w:val="00032794"/>
    <w:rsid w:val="00044112"/>
    <w:rsid w:val="00053CF3"/>
    <w:rsid w:val="00057970"/>
    <w:rsid w:val="00057DAE"/>
    <w:rsid w:val="00060241"/>
    <w:rsid w:val="0006056A"/>
    <w:rsid w:val="00060972"/>
    <w:rsid w:val="00060F9F"/>
    <w:rsid w:val="00063525"/>
    <w:rsid w:val="000635D3"/>
    <w:rsid w:val="000652E1"/>
    <w:rsid w:val="000669D5"/>
    <w:rsid w:val="0006731C"/>
    <w:rsid w:val="000708BA"/>
    <w:rsid w:val="00071F07"/>
    <w:rsid w:val="0007567A"/>
    <w:rsid w:val="000758E9"/>
    <w:rsid w:val="00077053"/>
    <w:rsid w:val="000838F2"/>
    <w:rsid w:val="00085494"/>
    <w:rsid w:val="00085697"/>
    <w:rsid w:val="00090254"/>
    <w:rsid w:val="00092A44"/>
    <w:rsid w:val="00096B2A"/>
    <w:rsid w:val="000A1338"/>
    <w:rsid w:val="000A31F2"/>
    <w:rsid w:val="000A4561"/>
    <w:rsid w:val="000A49B2"/>
    <w:rsid w:val="000A5713"/>
    <w:rsid w:val="000A5937"/>
    <w:rsid w:val="000A5F51"/>
    <w:rsid w:val="000B6D2A"/>
    <w:rsid w:val="000B7F31"/>
    <w:rsid w:val="000C3C54"/>
    <w:rsid w:val="000C48EF"/>
    <w:rsid w:val="000C50BE"/>
    <w:rsid w:val="000C5218"/>
    <w:rsid w:val="000C5BE1"/>
    <w:rsid w:val="000C6BD9"/>
    <w:rsid w:val="000D0B83"/>
    <w:rsid w:val="000D2FC8"/>
    <w:rsid w:val="000D3C3C"/>
    <w:rsid w:val="000D54B8"/>
    <w:rsid w:val="000D6142"/>
    <w:rsid w:val="000D76F1"/>
    <w:rsid w:val="000D79C0"/>
    <w:rsid w:val="000E0A9D"/>
    <w:rsid w:val="000F0FAA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1F13"/>
    <w:rsid w:val="001144A9"/>
    <w:rsid w:val="00117E22"/>
    <w:rsid w:val="001215CB"/>
    <w:rsid w:val="00124122"/>
    <w:rsid w:val="001247AF"/>
    <w:rsid w:val="00126D9A"/>
    <w:rsid w:val="001273E4"/>
    <w:rsid w:val="00130417"/>
    <w:rsid w:val="00131C0E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4B8B"/>
    <w:rsid w:val="00154D0F"/>
    <w:rsid w:val="00155180"/>
    <w:rsid w:val="001565A0"/>
    <w:rsid w:val="00156DBE"/>
    <w:rsid w:val="00160032"/>
    <w:rsid w:val="00160265"/>
    <w:rsid w:val="0016050F"/>
    <w:rsid w:val="001605BC"/>
    <w:rsid w:val="00164B05"/>
    <w:rsid w:val="001652E7"/>
    <w:rsid w:val="0016530F"/>
    <w:rsid w:val="00166D1D"/>
    <w:rsid w:val="001671F5"/>
    <w:rsid w:val="00172961"/>
    <w:rsid w:val="0017336C"/>
    <w:rsid w:val="00173867"/>
    <w:rsid w:val="00174757"/>
    <w:rsid w:val="00190B42"/>
    <w:rsid w:val="00191EE3"/>
    <w:rsid w:val="0019405B"/>
    <w:rsid w:val="0019478B"/>
    <w:rsid w:val="001A054F"/>
    <w:rsid w:val="001A2CF1"/>
    <w:rsid w:val="001A4A89"/>
    <w:rsid w:val="001B1582"/>
    <w:rsid w:val="001B3014"/>
    <w:rsid w:val="001B62FE"/>
    <w:rsid w:val="001B6372"/>
    <w:rsid w:val="001C0680"/>
    <w:rsid w:val="001C5E57"/>
    <w:rsid w:val="001D0BA9"/>
    <w:rsid w:val="001D1487"/>
    <w:rsid w:val="001D3DB1"/>
    <w:rsid w:val="001E2538"/>
    <w:rsid w:val="001E3A00"/>
    <w:rsid w:val="001E502F"/>
    <w:rsid w:val="001E7817"/>
    <w:rsid w:val="001F23D6"/>
    <w:rsid w:val="001F39DF"/>
    <w:rsid w:val="001F5A1C"/>
    <w:rsid w:val="001F5CAB"/>
    <w:rsid w:val="001F7AE4"/>
    <w:rsid w:val="002019AA"/>
    <w:rsid w:val="002021E8"/>
    <w:rsid w:val="00202239"/>
    <w:rsid w:val="002066E1"/>
    <w:rsid w:val="00210D28"/>
    <w:rsid w:val="002118FF"/>
    <w:rsid w:val="002128CF"/>
    <w:rsid w:val="00213605"/>
    <w:rsid w:val="00213986"/>
    <w:rsid w:val="0021398C"/>
    <w:rsid w:val="00215DBD"/>
    <w:rsid w:val="00220890"/>
    <w:rsid w:val="00220D5F"/>
    <w:rsid w:val="0022131E"/>
    <w:rsid w:val="00230B44"/>
    <w:rsid w:val="00233D2E"/>
    <w:rsid w:val="002351A9"/>
    <w:rsid w:val="00236B10"/>
    <w:rsid w:val="002434E3"/>
    <w:rsid w:val="002477A9"/>
    <w:rsid w:val="0026072E"/>
    <w:rsid w:val="00270048"/>
    <w:rsid w:val="002716DA"/>
    <w:rsid w:val="00271E15"/>
    <w:rsid w:val="00272AF5"/>
    <w:rsid w:val="00275F8E"/>
    <w:rsid w:val="00276053"/>
    <w:rsid w:val="002762DC"/>
    <w:rsid w:val="002774BC"/>
    <w:rsid w:val="002810B9"/>
    <w:rsid w:val="0028678B"/>
    <w:rsid w:val="00287497"/>
    <w:rsid w:val="00287499"/>
    <w:rsid w:val="002971EA"/>
    <w:rsid w:val="002A1A51"/>
    <w:rsid w:val="002A7C31"/>
    <w:rsid w:val="002B217C"/>
    <w:rsid w:val="002B26F5"/>
    <w:rsid w:val="002B2939"/>
    <w:rsid w:val="002B331B"/>
    <w:rsid w:val="002B34CB"/>
    <w:rsid w:val="002B4F7A"/>
    <w:rsid w:val="002C73D9"/>
    <w:rsid w:val="002D06C5"/>
    <w:rsid w:val="002D0BE9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11300"/>
    <w:rsid w:val="00311327"/>
    <w:rsid w:val="00314153"/>
    <w:rsid w:val="00315910"/>
    <w:rsid w:val="0031696F"/>
    <w:rsid w:val="003213D3"/>
    <w:rsid w:val="00322B98"/>
    <w:rsid w:val="0032374E"/>
    <w:rsid w:val="00325BCC"/>
    <w:rsid w:val="003261E0"/>
    <w:rsid w:val="00330048"/>
    <w:rsid w:val="003312DE"/>
    <w:rsid w:val="003323A6"/>
    <w:rsid w:val="0033668B"/>
    <w:rsid w:val="00336C43"/>
    <w:rsid w:val="003458A9"/>
    <w:rsid w:val="003461FF"/>
    <w:rsid w:val="0034720C"/>
    <w:rsid w:val="003530A4"/>
    <w:rsid w:val="00354AFD"/>
    <w:rsid w:val="00355D0F"/>
    <w:rsid w:val="0035636D"/>
    <w:rsid w:val="003572EC"/>
    <w:rsid w:val="00376618"/>
    <w:rsid w:val="00380A04"/>
    <w:rsid w:val="00386590"/>
    <w:rsid w:val="003925DD"/>
    <w:rsid w:val="0039269F"/>
    <w:rsid w:val="0039743A"/>
    <w:rsid w:val="003A03F1"/>
    <w:rsid w:val="003A0811"/>
    <w:rsid w:val="003B00FF"/>
    <w:rsid w:val="003B2CCA"/>
    <w:rsid w:val="003B3718"/>
    <w:rsid w:val="003B520B"/>
    <w:rsid w:val="003C153C"/>
    <w:rsid w:val="003D2084"/>
    <w:rsid w:val="003E018E"/>
    <w:rsid w:val="003E2037"/>
    <w:rsid w:val="003E3D92"/>
    <w:rsid w:val="003F0013"/>
    <w:rsid w:val="003F083B"/>
    <w:rsid w:val="004010B2"/>
    <w:rsid w:val="00403706"/>
    <w:rsid w:val="00403FE9"/>
    <w:rsid w:val="00406A66"/>
    <w:rsid w:val="00407E6D"/>
    <w:rsid w:val="00410193"/>
    <w:rsid w:val="00412647"/>
    <w:rsid w:val="00416DCD"/>
    <w:rsid w:val="00420C05"/>
    <w:rsid w:val="00421680"/>
    <w:rsid w:val="0042221D"/>
    <w:rsid w:val="00430A87"/>
    <w:rsid w:val="00433C56"/>
    <w:rsid w:val="00440144"/>
    <w:rsid w:val="00442B06"/>
    <w:rsid w:val="00443FDE"/>
    <w:rsid w:val="0044410F"/>
    <w:rsid w:val="00447521"/>
    <w:rsid w:val="00450B51"/>
    <w:rsid w:val="00455D7F"/>
    <w:rsid w:val="0045789B"/>
    <w:rsid w:val="00464229"/>
    <w:rsid w:val="004663E8"/>
    <w:rsid w:val="00466507"/>
    <w:rsid w:val="004676FE"/>
    <w:rsid w:val="0046790C"/>
    <w:rsid w:val="00470479"/>
    <w:rsid w:val="004711E7"/>
    <w:rsid w:val="00475A36"/>
    <w:rsid w:val="00475F43"/>
    <w:rsid w:val="00482432"/>
    <w:rsid w:val="004832D0"/>
    <w:rsid w:val="004843A4"/>
    <w:rsid w:val="00484E85"/>
    <w:rsid w:val="004856FE"/>
    <w:rsid w:val="004857D1"/>
    <w:rsid w:val="00486245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B034D"/>
    <w:rsid w:val="004B0BDE"/>
    <w:rsid w:val="004B3673"/>
    <w:rsid w:val="004B3F08"/>
    <w:rsid w:val="004B7AFC"/>
    <w:rsid w:val="004B7CCE"/>
    <w:rsid w:val="004C0F3B"/>
    <w:rsid w:val="004C3B60"/>
    <w:rsid w:val="004C3D68"/>
    <w:rsid w:val="004C3F0E"/>
    <w:rsid w:val="004C74A8"/>
    <w:rsid w:val="004C7F54"/>
    <w:rsid w:val="004D148E"/>
    <w:rsid w:val="004D3E58"/>
    <w:rsid w:val="004D3E88"/>
    <w:rsid w:val="004D6F82"/>
    <w:rsid w:val="004E42AB"/>
    <w:rsid w:val="004E5A70"/>
    <w:rsid w:val="004F1F74"/>
    <w:rsid w:val="004F27CB"/>
    <w:rsid w:val="004F62E8"/>
    <w:rsid w:val="005011C6"/>
    <w:rsid w:val="00501BEE"/>
    <w:rsid w:val="00503D87"/>
    <w:rsid w:val="00505874"/>
    <w:rsid w:val="005059A7"/>
    <w:rsid w:val="00505FA0"/>
    <w:rsid w:val="00507F51"/>
    <w:rsid w:val="005102C1"/>
    <w:rsid w:val="005109FD"/>
    <w:rsid w:val="005113C1"/>
    <w:rsid w:val="0052147D"/>
    <w:rsid w:val="00524C19"/>
    <w:rsid w:val="0052607D"/>
    <w:rsid w:val="00531ABE"/>
    <w:rsid w:val="005340B0"/>
    <w:rsid w:val="0053457B"/>
    <w:rsid w:val="0053796A"/>
    <w:rsid w:val="00537CBD"/>
    <w:rsid w:val="00540B65"/>
    <w:rsid w:val="00546E7A"/>
    <w:rsid w:val="00547E41"/>
    <w:rsid w:val="00554706"/>
    <w:rsid w:val="00554CBE"/>
    <w:rsid w:val="005558E9"/>
    <w:rsid w:val="0055675D"/>
    <w:rsid w:val="0055735E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5FA1"/>
    <w:rsid w:val="00577DF7"/>
    <w:rsid w:val="005815EA"/>
    <w:rsid w:val="0058207D"/>
    <w:rsid w:val="0058612F"/>
    <w:rsid w:val="00590AC3"/>
    <w:rsid w:val="00591B9A"/>
    <w:rsid w:val="00594660"/>
    <w:rsid w:val="00595ECD"/>
    <w:rsid w:val="00597ABA"/>
    <w:rsid w:val="00597B18"/>
    <w:rsid w:val="00597B74"/>
    <w:rsid w:val="005A0007"/>
    <w:rsid w:val="005A1684"/>
    <w:rsid w:val="005A1C15"/>
    <w:rsid w:val="005A25B7"/>
    <w:rsid w:val="005B1A3E"/>
    <w:rsid w:val="005B38A3"/>
    <w:rsid w:val="005B460E"/>
    <w:rsid w:val="005B5216"/>
    <w:rsid w:val="005B609F"/>
    <w:rsid w:val="005C3798"/>
    <w:rsid w:val="005D0302"/>
    <w:rsid w:val="005D1FCA"/>
    <w:rsid w:val="005D353C"/>
    <w:rsid w:val="005E0948"/>
    <w:rsid w:val="005E0D58"/>
    <w:rsid w:val="005E2901"/>
    <w:rsid w:val="005E5A7A"/>
    <w:rsid w:val="005E660F"/>
    <w:rsid w:val="005F18A0"/>
    <w:rsid w:val="005F1A42"/>
    <w:rsid w:val="005F292F"/>
    <w:rsid w:val="0060082A"/>
    <w:rsid w:val="00601A65"/>
    <w:rsid w:val="00602C2A"/>
    <w:rsid w:val="00611EAE"/>
    <w:rsid w:val="006124B9"/>
    <w:rsid w:val="00613254"/>
    <w:rsid w:val="00614D14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1883"/>
    <w:rsid w:val="006461E2"/>
    <w:rsid w:val="0064641E"/>
    <w:rsid w:val="006478E2"/>
    <w:rsid w:val="00650AB8"/>
    <w:rsid w:val="00650D51"/>
    <w:rsid w:val="00650EE7"/>
    <w:rsid w:val="006537DC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71ABE"/>
    <w:rsid w:val="00674F90"/>
    <w:rsid w:val="006753CF"/>
    <w:rsid w:val="0068173A"/>
    <w:rsid w:val="00682945"/>
    <w:rsid w:val="006837A5"/>
    <w:rsid w:val="00686385"/>
    <w:rsid w:val="006928B9"/>
    <w:rsid w:val="006A0E36"/>
    <w:rsid w:val="006A2BDF"/>
    <w:rsid w:val="006A3319"/>
    <w:rsid w:val="006A3C77"/>
    <w:rsid w:val="006A6E94"/>
    <w:rsid w:val="006B1AA1"/>
    <w:rsid w:val="006B230D"/>
    <w:rsid w:val="006B4368"/>
    <w:rsid w:val="006B789C"/>
    <w:rsid w:val="006C133A"/>
    <w:rsid w:val="006C2C60"/>
    <w:rsid w:val="006C4313"/>
    <w:rsid w:val="006C773B"/>
    <w:rsid w:val="006D321B"/>
    <w:rsid w:val="006D5931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41E8"/>
    <w:rsid w:val="006F4AF0"/>
    <w:rsid w:val="006F5312"/>
    <w:rsid w:val="006F5C3E"/>
    <w:rsid w:val="006F71B5"/>
    <w:rsid w:val="006F7257"/>
    <w:rsid w:val="00701D1F"/>
    <w:rsid w:val="0070521B"/>
    <w:rsid w:val="00712281"/>
    <w:rsid w:val="00712600"/>
    <w:rsid w:val="007138D0"/>
    <w:rsid w:val="00713AC6"/>
    <w:rsid w:val="00713B23"/>
    <w:rsid w:val="00714A4C"/>
    <w:rsid w:val="00715575"/>
    <w:rsid w:val="00716A91"/>
    <w:rsid w:val="00717440"/>
    <w:rsid w:val="0072588D"/>
    <w:rsid w:val="00725D93"/>
    <w:rsid w:val="00727BE3"/>
    <w:rsid w:val="007316B7"/>
    <w:rsid w:val="00732354"/>
    <w:rsid w:val="00741E23"/>
    <w:rsid w:val="0074401F"/>
    <w:rsid w:val="00744C03"/>
    <w:rsid w:val="00744C73"/>
    <w:rsid w:val="007456A6"/>
    <w:rsid w:val="00751461"/>
    <w:rsid w:val="0075147F"/>
    <w:rsid w:val="00751D47"/>
    <w:rsid w:val="00754147"/>
    <w:rsid w:val="007544F6"/>
    <w:rsid w:val="00761DDA"/>
    <w:rsid w:val="00766ED9"/>
    <w:rsid w:val="007702E7"/>
    <w:rsid w:val="00773E4E"/>
    <w:rsid w:val="00775DF9"/>
    <w:rsid w:val="00777217"/>
    <w:rsid w:val="00780354"/>
    <w:rsid w:val="00780A73"/>
    <w:rsid w:val="007838BE"/>
    <w:rsid w:val="00783E68"/>
    <w:rsid w:val="00785A1B"/>
    <w:rsid w:val="00785CD2"/>
    <w:rsid w:val="0079180B"/>
    <w:rsid w:val="00793A2D"/>
    <w:rsid w:val="00795345"/>
    <w:rsid w:val="0079573A"/>
    <w:rsid w:val="00797BED"/>
    <w:rsid w:val="00797CE7"/>
    <w:rsid w:val="007A0459"/>
    <w:rsid w:val="007A06B9"/>
    <w:rsid w:val="007A32AD"/>
    <w:rsid w:val="007A4EB9"/>
    <w:rsid w:val="007A63D3"/>
    <w:rsid w:val="007A7332"/>
    <w:rsid w:val="007B2438"/>
    <w:rsid w:val="007B7CD7"/>
    <w:rsid w:val="007C0FAB"/>
    <w:rsid w:val="007C2C13"/>
    <w:rsid w:val="007C6993"/>
    <w:rsid w:val="007D059C"/>
    <w:rsid w:val="007D26B6"/>
    <w:rsid w:val="007D2937"/>
    <w:rsid w:val="007D2E73"/>
    <w:rsid w:val="007D49F5"/>
    <w:rsid w:val="007D6B6D"/>
    <w:rsid w:val="007D7FC4"/>
    <w:rsid w:val="007E442B"/>
    <w:rsid w:val="007F0A7A"/>
    <w:rsid w:val="007F14A2"/>
    <w:rsid w:val="007F1D79"/>
    <w:rsid w:val="007F2F0E"/>
    <w:rsid w:val="007F6855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2DD4"/>
    <w:rsid w:val="0083415E"/>
    <w:rsid w:val="00836AA7"/>
    <w:rsid w:val="008403DF"/>
    <w:rsid w:val="008414A7"/>
    <w:rsid w:val="00841BCE"/>
    <w:rsid w:val="00842F24"/>
    <w:rsid w:val="00843DB6"/>
    <w:rsid w:val="00850861"/>
    <w:rsid w:val="00850A8A"/>
    <w:rsid w:val="00851E06"/>
    <w:rsid w:val="0086328E"/>
    <w:rsid w:val="008638D7"/>
    <w:rsid w:val="0087309E"/>
    <w:rsid w:val="008734F5"/>
    <w:rsid w:val="0087469A"/>
    <w:rsid w:val="008767E4"/>
    <w:rsid w:val="00881ACC"/>
    <w:rsid w:val="00885203"/>
    <w:rsid w:val="00885C23"/>
    <w:rsid w:val="00886D7F"/>
    <w:rsid w:val="0088725B"/>
    <w:rsid w:val="00891952"/>
    <w:rsid w:val="008A29B0"/>
    <w:rsid w:val="008B1AE6"/>
    <w:rsid w:val="008B34FC"/>
    <w:rsid w:val="008B38C2"/>
    <w:rsid w:val="008B3943"/>
    <w:rsid w:val="008B44EB"/>
    <w:rsid w:val="008C07B8"/>
    <w:rsid w:val="008C64F3"/>
    <w:rsid w:val="008C659B"/>
    <w:rsid w:val="008C78F9"/>
    <w:rsid w:val="008D07A6"/>
    <w:rsid w:val="008D10EA"/>
    <w:rsid w:val="008D3DC8"/>
    <w:rsid w:val="008D4157"/>
    <w:rsid w:val="008D6D4D"/>
    <w:rsid w:val="008D7BFE"/>
    <w:rsid w:val="008E06EB"/>
    <w:rsid w:val="008E3216"/>
    <w:rsid w:val="008E6406"/>
    <w:rsid w:val="008E70AC"/>
    <w:rsid w:val="008E7A9B"/>
    <w:rsid w:val="008F26F3"/>
    <w:rsid w:val="0090104B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4172A"/>
    <w:rsid w:val="00946846"/>
    <w:rsid w:val="00946AE5"/>
    <w:rsid w:val="00952F87"/>
    <w:rsid w:val="00953D72"/>
    <w:rsid w:val="00954793"/>
    <w:rsid w:val="009577EC"/>
    <w:rsid w:val="009626DE"/>
    <w:rsid w:val="00962FDA"/>
    <w:rsid w:val="00963674"/>
    <w:rsid w:val="00963AA6"/>
    <w:rsid w:val="00972F0B"/>
    <w:rsid w:val="00973090"/>
    <w:rsid w:val="00973E77"/>
    <w:rsid w:val="0097735B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14D"/>
    <w:rsid w:val="009A4CD9"/>
    <w:rsid w:val="009A728E"/>
    <w:rsid w:val="009B331D"/>
    <w:rsid w:val="009B34A0"/>
    <w:rsid w:val="009B46D4"/>
    <w:rsid w:val="009B5C0A"/>
    <w:rsid w:val="009B6BED"/>
    <w:rsid w:val="009C1927"/>
    <w:rsid w:val="009C2CAA"/>
    <w:rsid w:val="009D2194"/>
    <w:rsid w:val="009D385A"/>
    <w:rsid w:val="009D652F"/>
    <w:rsid w:val="009E0298"/>
    <w:rsid w:val="009E4923"/>
    <w:rsid w:val="009E7709"/>
    <w:rsid w:val="009F2061"/>
    <w:rsid w:val="009F494A"/>
    <w:rsid w:val="009F66DA"/>
    <w:rsid w:val="00A01E6B"/>
    <w:rsid w:val="00A0420C"/>
    <w:rsid w:val="00A0654A"/>
    <w:rsid w:val="00A065A9"/>
    <w:rsid w:val="00A06C31"/>
    <w:rsid w:val="00A07F2D"/>
    <w:rsid w:val="00A1291A"/>
    <w:rsid w:val="00A145A7"/>
    <w:rsid w:val="00A2052B"/>
    <w:rsid w:val="00A2068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5BBA"/>
    <w:rsid w:val="00A36DFF"/>
    <w:rsid w:val="00A37443"/>
    <w:rsid w:val="00A402E3"/>
    <w:rsid w:val="00A404A4"/>
    <w:rsid w:val="00A4069C"/>
    <w:rsid w:val="00A435DB"/>
    <w:rsid w:val="00A44322"/>
    <w:rsid w:val="00A45312"/>
    <w:rsid w:val="00A4637F"/>
    <w:rsid w:val="00A504ED"/>
    <w:rsid w:val="00A50808"/>
    <w:rsid w:val="00A50950"/>
    <w:rsid w:val="00A513A4"/>
    <w:rsid w:val="00A544ED"/>
    <w:rsid w:val="00A5458C"/>
    <w:rsid w:val="00A60D46"/>
    <w:rsid w:val="00A6325D"/>
    <w:rsid w:val="00A63C75"/>
    <w:rsid w:val="00A84A61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38B3"/>
    <w:rsid w:val="00AD533E"/>
    <w:rsid w:val="00AD5D4F"/>
    <w:rsid w:val="00AD6342"/>
    <w:rsid w:val="00AD7ACD"/>
    <w:rsid w:val="00AE0495"/>
    <w:rsid w:val="00AE0697"/>
    <w:rsid w:val="00AE0C7E"/>
    <w:rsid w:val="00AE0F0F"/>
    <w:rsid w:val="00AE33B8"/>
    <w:rsid w:val="00AE47C9"/>
    <w:rsid w:val="00AE6883"/>
    <w:rsid w:val="00AE7F22"/>
    <w:rsid w:val="00AF2F56"/>
    <w:rsid w:val="00AF4BF5"/>
    <w:rsid w:val="00AF4E32"/>
    <w:rsid w:val="00AF5574"/>
    <w:rsid w:val="00AF707F"/>
    <w:rsid w:val="00B01AE8"/>
    <w:rsid w:val="00B0257D"/>
    <w:rsid w:val="00B0736F"/>
    <w:rsid w:val="00B14CEF"/>
    <w:rsid w:val="00B15B60"/>
    <w:rsid w:val="00B17853"/>
    <w:rsid w:val="00B21691"/>
    <w:rsid w:val="00B22112"/>
    <w:rsid w:val="00B221CF"/>
    <w:rsid w:val="00B23885"/>
    <w:rsid w:val="00B23D6E"/>
    <w:rsid w:val="00B23E94"/>
    <w:rsid w:val="00B246DF"/>
    <w:rsid w:val="00B26F04"/>
    <w:rsid w:val="00B26F09"/>
    <w:rsid w:val="00B27018"/>
    <w:rsid w:val="00B30FA8"/>
    <w:rsid w:val="00B32D76"/>
    <w:rsid w:val="00B35FE2"/>
    <w:rsid w:val="00B36719"/>
    <w:rsid w:val="00B36848"/>
    <w:rsid w:val="00B409FF"/>
    <w:rsid w:val="00B43673"/>
    <w:rsid w:val="00B43B6E"/>
    <w:rsid w:val="00B44221"/>
    <w:rsid w:val="00B47BBA"/>
    <w:rsid w:val="00B47C18"/>
    <w:rsid w:val="00B47C90"/>
    <w:rsid w:val="00B50D41"/>
    <w:rsid w:val="00B537FE"/>
    <w:rsid w:val="00B56440"/>
    <w:rsid w:val="00B57A4A"/>
    <w:rsid w:val="00B6071E"/>
    <w:rsid w:val="00B6283C"/>
    <w:rsid w:val="00B655E0"/>
    <w:rsid w:val="00B73450"/>
    <w:rsid w:val="00B75B8C"/>
    <w:rsid w:val="00B80C9E"/>
    <w:rsid w:val="00B81649"/>
    <w:rsid w:val="00B826C6"/>
    <w:rsid w:val="00B8516A"/>
    <w:rsid w:val="00B8738E"/>
    <w:rsid w:val="00B901B0"/>
    <w:rsid w:val="00B92AD3"/>
    <w:rsid w:val="00B9407E"/>
    <w:rsid w:val="00B95359"/>
    <w:rsid w:val="00B972B1"/>
    <w:rsid w:val="00BA1205"/>
    <w:rsid w:val="00BA320C"/>
    <w:rsid w:val="00BA392D"/>
    <w:rsid w:val="00BA3DD9"/>
    <w:rsid w:val="00BA5D3D"/>
    <w:rsid w:val="00BB000A"/>
    <w:rsid w:val="00BB0FB3"/>
    <w:rsid w:val="00BB2FAB"/>
    <w:rsid w:val="00BB5A2F"/>
    <w:rsid w:val="00BB6A7F"/>
    <w:rsid w:val="00BC0C4A"/>
    <w:rsid w:val="00BC1C40"/>
    <w:rsid w:val="00BC775B"/>
    <w:rsid w:val="00BD17B8"/>
    <w:rsid w:val="00BD22DF"/>
    <w:rsid w:val="00BD37AD"/>
    <w:rsid w:val="00BD446F"/>
    <w:rsid w:val="00BD4AC9"/>
    <w:rsid w:val="00BD722E"/>
    <w:rsid w:val="00BF0839"/>
    <w:rsid w:val="00BF0AF8"/>
    <w:rsid w:val="00BF4CEA"/>
    <w:rsid w:val="00BF63C2"/>
    <w:rsid w:val="00C01AAD"/>
    <w:rsid w:val="00C02AC6"/>
    <w:rsid w:val="00C038B1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4147"/>
    <w:rsid w:val="00C30AA8"/>
    <w:rsid w:val="00C31140"/>
    <w:rsid w:val="00C343B9"/>
    <w:rsid w:val="00C3512D"/>
    <w:rsid w:val="00C35834"/>
    <w:rsid w:val="00C36841"/>
    <w:rsid w:val="00C379D7"/>
    <w:rsid w:val="00C400BA"/>
    <w:rsid w:val="00C42D64"/>
    <w:rsid w:val="00C4402B"/>
    <w:rsid w:val="00C44FBB"/>
    <w:rsid w:val="00C47672"/>
    <w:rsid w:val="00C532A1"/>
    <w:rsid w:val="00C553F5"/>
    <w:rsid w:val="00C61AF8"/>
    <w:rsid w:val="00C636DE"/>
    <w:rsid w:val="00C63AC2"/>
    <w:rsid w:val="00C64477"/>
    <w:rsid w:val="00C65EC9"/>
    <w:rsid w:val="00C66EA8"/>
    <w:rsid w:val="00C778F6"/>
    <w:rsid w:val="00C8418C"/>
    <w:rsid w:val="00C85F1C"/>
    <w:rsid w:val="00C90A75"/>
    <w:rsid w:val="00C91FCE"/>
    <w:rsid w:val="00C92A5A"/>
    <w:rsid w:val="00C96EFD"/>
    <w:rsid w:val="00C97024"/>
    <w:rsid w:val="00CA07CF"/>
    <w:rsid w:val="00CA418E"/>
    <w:rsid w:val="00CA669B"/>
    <w:rsid w:val="00CB2021"/>
    <w:rsid w:val="00CB31E4"/>
    <w:rsid w:val="00CC46C4"/>
    <w:rsid w:val="00CC4D4D"/>
    <w:rsid w:val="00CD0BFA"/>
    <w:rsid w:val="00CD5D72"/>
    <w:rsid w:val="00CD7C08"/>
    <w:rsid w:val="00CE1497"/>
    <w:rsid w:val="00CE1F36"/>
    <w:rsid w:val="00CE2AB1"/>
    <w:rsid w:val="00CE43C2"/>
    <w:rsid w:val="00CE655E"/>
    <w:rsid w:val="00CE7584"/>
    <w:rsid w:val="00CE7E18"/>
    <w:rsid w:val="00CF0A14"/>
    <w:rsid w:val="00CF0D0C"/>
    <w:rsid w:val="00CF2493"/>
    <w:rsid w:val="00CF40A6"/>
    <w:rsid w:val="00CF4F25"/>
    <w:rsid w:val="00CF681B"/>
    <w:rsid w:val="00D0252C"/>
    <w:rsid w:val="00D031B9"/>
    <w:rsid w:val="00D03EAA"/>
    <w:rsid w:val="00D04025"/>
    <w:rsid w:val="00D04414"/>
    <w:rsid w:val="00D04593"/>
    <w:rsid w:val="00D05F33"/>
    <w:rsid w:val="00D1092A"/>
    <w:rsid w:val="00D12F66"/>
    <w:rsid w:val="00D14257"/>
    <w:rsid w:val="00D1442D"/>
    <w:rsid w:val="00D1487D"/>
    <w:rsid w:val="00D14F34"/>
    <w:rsid w:val="00D1761F"/>
    <w:rsid w:val="00D21DCC"/>
    <w:rsid w:val="00D23831"/>
    <w:rsid w:val="00D24100"/>
    <w:rsid w:val="00D24179"/>
    <w:rsid w:val="00D2421E"/>
    <w:rsid w:val="00D24840"/>
    <w:rsid w:val="00D27420"/>
    <w:rsid w:val="00D30012"/>
    <w:rsid w:val="00D306D6"/>
    <w:rsid w:val="00D32E65"/>
    <w:rsid w:val="00D348B7"/>
    <w:rsid w:val="00D365AD"/>
    <w:rsid w:val="00D375F3"/>
    <w:rsid w:val="00D407B8"/>
    <w:rsid w:val="00D413B9"/>
    <w:rsid w:val="00D445B8"/>
    <w:rsid w:val="00D47070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70584"/>
    <w:rsid w:val="00D71135"/>
    <w:rsid w:val="00D71C96"/>
    <w:rsid w:val="00D71F34"/>
    <w:rsid w:val="00D81B27"/>
    <w:rsid w:val="00D82246"/>
    <w:rsid w:val="00D841C6"/>
    <w:rsid w:val="00D846AD"/>
    <w:rsid w:val="00D85174"/>
    <w:rsid w:val="00D8613D"/>
    <w:rsid w:val="00D8768C"/>
    <w:rsid w:val="00D87CAD"/>
    <w:rsid w:val="00D91415"/>
    <w:rsid w:val="00D92C6F"/>
    <w:rsid w:val="00D95DF5"/>
    <w:rsid w:val="00DB4FA5"/>
    <w:rsid w:val="00DB6B8F"/>
    <w:rsid w:val="00DC2B2F"/>
    <w:rsid w:val="00DC2CE6"/>
    <w:rsid w:val="00DC497A"/>
    <w:rsid w:val="00DC4A85"/>
    <w:rsid w:val="00DC4FCA"/>
    <w:rsid w:val="00DC7800"/>
    <w:rsid w:val="00DD0484"/>
    <w:rsid w:val="00DD136C"/>
    <w:rsid w:val="00DD755B"/>
    <w:rsid w:val="00DD7560"/>
    <w:rsid w:val="00DE56CB"/>
    <w:rsid w:val="00DE64AB"/>
    <w:rsid w:val="00DF4AAF"/>
    <w:rsid w:val="00DF5D4A"/>
    <w:rsid w:val="00DF785F"/>
    <w:rsid w:val="00E004E1"/>
    <w:rsid w:val="00E01989"/>
    <w:rsid w:val="00E0447F"/>
    <w:rsid w:val="00E05A11"/>
    <w:rsid w:val="00E05C00"/>
    <w:rsid w:val="00E07399"/>
    <w:rsid w:val="00E13934"/>
    <w:rsid w:val="00E13976"/>
    <w:rsid w:val="00E15544"/>
    <w:rsid w:val="00E17445"/>
    <w:rsid w:val="00E202A6"/>
    <w:rsid w:val="00E21547"/>
    <w:rsid w:val="00E21D03"/>
    <w:rsid w:val="00E21D97"/>
    <w:rsid w:val="00E267B0"/>
    <w:rsid w:val="00E33838"/>
    <w:rsid w:val="00E339CA"/>
    <w:rsid w:val="00E355F6"/>
    <w:rsid w:val="00E35EF2"/>
    <w:rsid w:val="00E3713A"/>
    <w:rsid w:val="00E40961"/>
    <w:rsid w:val="00E4329A"/>
    <w:rsid w:val="00E47CD4"/>
    <w:rsid w:val="00E5072E"/>
    <w:rsid w:val="00E574F2"/>
    <w:rsid w:val="00E61E15"/>
    <w:rsid w:val="00E62D5B"/>
    <w:rsid w:val="00E63638"/>
    <w:rsid w:val="00E665F4"/>
    <w:rsid w:val="00E66929"/>
    <w:rsid w:val="00E71892"/>
    <w:rsid w:val="00E7255E"/>
    <w:rsid w:val="00E7301C"/>
    <w:rsid w:val="00E7315E"/>
    <w:rsid w:val="00E7499E"/>
    <w:rsid w:val="00E7508F"/>
    <w:rsid w:val="00E75ED2"/>
    <w:rsid w:val="00E76292"/>
    <w:rsid w:val="00E773E4"/>
    <w:rsid w:val="00E825F7"/>
    <w:rsid w:val="00E845D7"/>
    <w:rsid w:val="00E91288"/>
    <w:rsid w:val="00E917DC"/>
    <w:rsid w:val="00E92F9B"/>
    <w:rsid w:val="00E9427D"/>
    <w:rsid w:val="00EA0215"/>
    <w:rsid w:val="00EA3A5F"/>
    <w:rsid w:val="00EA45DE"/>
    <w:rsid w:val="00EA511B"/>
    <w:rsid w:val="00EA5CBC"/>
    <w:rsid w:val="00EA643F"/>
    <w:rsid w:val="00EA7675"/>
    <w:rsid w:val="00EB1983"/>
    <w:rsid w:val="00EB2BCA"/>
    <w:rsid w:val="00EB3C4C"/>
    <w:rsid w:val="00EB4E9A"/>
    <w:rsid w:val="00EB5885"/>
    <w:rsid w:val="00EB6631"/>
    <w:rsid w:val="00EC16A4"/>
    <w:rsid w:val="00EC248D"/>
    <w:rsid w:val="00EC4E62"/>
    <w:rsid w:val="00EC618A"/>
    <w:rsid w:val="00ED084E"/>
    <w:rsid w:val="00EE0FB0"/>
    <w:rsid w:val="00EE16D5"/>
    <w:rsid w:val="00EE18D4"/>
    <w:rsid w:val="00EE2CA2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12AA0"/>
    <w:rsid w:val="00F14FC9"/>
    <w:rsid w:val="00F2038A"/>
    <w:rsid w:val="00F22040"/>
    <w:rsid w:val="00F227EE"/>
    <w:rsid w:val="00F22816"/>
    <w:rsid w:val="00F27282"/>
    <w:rsid w:val="00F32FD2"/>
    <w:rsid w:val="00F35E8B"/>
    <w:rsid w:val="00F42520"/>
    <w:rsid w:val="00F431E3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D4"/>
    <w:rsid w:val="00F72838"/>
    <w:rsid w:val="00F8538A"/>
    <w:rsid w:val="00F85D45"/>
    <w:rsid w:val="00F90CCA"/>
    <w:rsid w:val="00F955C9"/>
    <w:rsid w:val="00FA2AD9"/>
    <w:rsid w:val="00FA4A22"/>
    <w:rsid w:val="00FA5437"/>
    <w:rsid w:val="00FB0AAF"/>
    <w:rsid w:val="00FB11E1"/>
    <w:rsid w:val="00FB13C3"/>
    <w:rsid w:val="00FB3BCB"/>
    <w:rsid w:val="00FB58FA"/>
    <w:rsid w:val="00FB721C"/>
    <w:rsid w:val="00FC2990"/>
    <w:rsid w:val="00FC66A6"/>
    <w:rsid w:val="00FD2642"/>
    <w:rsid w:val="00FD3170"/>
    <w:rsid w:val="00FD450F"/>
    <w:rsid w:val="00FD766C"/>
    <w:rsid w:val="00FD7D9E"/>
    <w:rsid w:val="00FE1FA9"/>
    <w:rsid w:val="00FE3A9A"/>
    <w:rsid w:val="00FE5EC4"/>
    <w:rsid w:val="00FE717C"/>
    <w:rsid w:val="00FF0154"/>
    <w:rsid w:val="00FF079C"/>
    <w:rsid w:val="00FF351F"/>
    <w:rsid w:val="00FF4BF4"/>
    <w:rsid w:val="00FF67D0"/>
    <w:rsid w:val="00FF76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1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0">
    <w:name w:val="Заголовок 1 Знак"/>
    <w:basedOn w:val="a1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a4">
    <w:name w:val="List Paragraph"/>
    <w:basedOn w:val="a0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uiPriority w:val="99"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rsid w:val="006574EF"/>
    <w:rPr>
      <w:rFonts w:cs="Times New Roman"/>
      <w:sz w:val="16"/>
      <w:szCs w:val="16"/>
    </w:rPr>
  </w:style>
  <w:style w:type="paragraph" w:styleId="a8">
    <w:name w:val="annotation text"/>
    <w:basedOn w:val="a0"/>
    <w:link w:val="a9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a1"/>
    <w:uiPriority w:val="99"/>
    <w:rsid w:val="002021E8"/>
    <w:rPr>
      <w:rFonts w:cs="Times New Roman"/>
    </w:rPr>
  </w:style>
  <w:style w:type="character" w:customStyle="1" w:styleId="u">
    <w:name w:val="u"/>
    <w:basedOn w:val="a1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a1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ac">
    <w:name w:val="header"/>
    <w:basedOn w:val="a0"/>
    <w:link w:val="ad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locked/>
    <w:rsid w:val="001C0680"/>
    <w:rPr>
      <w:rFonts w:eastAsia="Times New Roman" w:cs="Times New Roman"/>
      <w:lang w:eastAsia="ru-RU"/>
    </w:rPr>
  </w:style>
  <w:style w:type="paragraph" w:styleId="ae">
    <w:name w:val="footer"/>
    <w:basedOn w:val="a0"/>
    <w:link w:val="af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locked/>
    <w:rsid w:val="001C0680"/>
    <w:rPr>
      <w:rFonts w:eastAsia="Times New Roman" w:cs="Times New Roman"/>
      <w:lang w:eastAsia="ru-RU"/>
    </w:rPr>
  </w:style>
  <w:style w:type="paragraph" w:styleId="af0">
    <w:name w:val="footnote text"/>
    <w:basedOn w:val="a0"/>
    <w:link w:val="af1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  <w:style w:type="character" w:customStyle="1" w:styleId="af3">
    <w:name w:val="Основной текст Знак"/>
    <w:basedOn w:val="a1"/>
    <w:link w:val="af4"/>
    <w:uiPriority w:val="99"/>
    <w:locked/>
    <w:rsid w:val="00780354"/>
    <w:rPr>
      <w:rFonts w:cs="Times New Roman"/>
      <w:sz w:val="27"/>
      <w:szCs w:val="27"/>
      <w:shd w:val="clear" w:color="auto" w:fill="FFFFFF"/>
      <w:lang w:bidi="ar-SA"/>
    </w:rPr>
  </w:style>
  <w:style w:type="paragraph" w:styleId="af4">
    <w:name w:val="Body Text"/>
    <w:basedOn w:val="a0"/>
    <w:link w:val="af3"/>
    <w:uiPriority w:val="99"/>
    <w:rsid w:val="00780354"/>
    <w:pPr>
      <w:widowControl w:val="0"/>
      <w:shd w:val="clear" w:color="auto" w:fill="FFFFFF"/>
      <w:spacing w:after="600" w:line="389" w:lineRule="exact"/>
      <w:ind w:hanging="1220"/>
      <w:jc w:val="right"/>
    </w:pPr>
    <w:rPr>
      <w:rFonts w:ascii="Times New Roman" w:eastAsia="Calibri" w:hAnsi="Times New Roman"/>
      <w:noProof/>
      <w:sz w:val="27"/>
      <w:szCs w:val="27"/>
      <w:shd w:val="clear" w:color="auto" w:fill="FFFFFF"/>
    </w:rPr>
  </w:style>
  <w:style w:type="character" w:customStyle="1" w:styleId="BodyTextChar">
    <w:name w:val="Body Text Char"/>
    <w:basedOn w:val="a1"/>
    <w:link w:val="af4"/>
    <w:uiPriority w:val="99"/>
    <w:semiHidden/>
    <w:locked/>
    <w:rsid w:val="00540B65"/>
    <w:rPr>
      <w:rFonts w:eastAsia="Times New Roman" w:cs="Times New Roman"/>
    </w:rPr>
  </w:style>
  <w:style w:type="character" w:customStyle="1" w:styleId="af5">
    <w:name w:val="Знак Знак"/>
    <w:basedOn w:val="a1"/>
    <w:uiPriority w:val="99"/>
    <w:locked/>
    <w:rsid w:val="00780354"/>
    <w:rPr>
      <w:rFonts w:ascii="Times New Roman" w:hAnsi="Times New Roman" w:cs="Times New Roman"/>
      <w:sz w:val="27"/>
      <w:szCs w:val="27"/>
      <w:shd w:val="clear" w:color="auto" w:fill="FFFFF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990137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01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01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013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0137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6</Pages>
  <Words>11588</Words>
  <Characters>66052</Characters>
  <Application>Microsoft Office Word</Application>
  <DocSecurity>0</DocSecurity>
  <Lines>550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4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Пользователь</cp:lastModifiedBy>
  <cp:revision>3</cp:revision>
  <cp:lastPrinted>2015-08-10T13:56:00Z</cp:lastPrinted>
  <dcterms:created xsi:type="dcterms:W3CDTF">2015-08-21T07:15:00Z</dcterms:created>
  <dcterms:modified xsi:type="dcterms:W3CDTF">2015-08-26T09:25:00Z</dcterms:modified>
</cp:coreProperties>
</file>